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4.</w:t>
                  </w:r>
                  <w:r w:rsidRPr="002D22FB">
                    <w:rPr>
                      <w:lang w:val="en-US" w:eastAsia="zh-CN"/>
                    </w:rPr>
                    <w:tab/>
                    <w:t xml:space="preserve">Regarding the candidate and reference configuration generation and signaling </w:t>
                  </w:r>
                  <w:r w:rsidRPr="002D22FB">
                    <w:rPr>
                      <w:lang w:val="en-US" w:eastAsia="zh-CN"/>
                    </w:rPr>
                    <w:lastRenderedPageBreak/>
                    <w:t>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Heading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Heading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r w:rsidRPr="00E67356">
        <w:rPr>
          <w:lang w:eastAsia="zh-CN"/>
        </w:rPr>
        <w:t>MCG LTM with SCG release and MCG LTM without SCG change are supported</w:t>
      </w:r>
      <w:commentRangeEnd w:id="13"/>
      <w:r w:rsidR="00C453FB">
        <w:rPr>
          <w:rStyle w:val="CommentReference"/>
        </w:rPr>
        <w:commentReference w:id="13"/>
      </w:r>
      <w:r w:rsidRPr="00E67356">
        <w:rPr>
          <w:lang w:eastAsia="zh-CN"/>
        </w:rPr>
        <w:t xml:space="preserve">. LTM for simultaneous </w:t>
      </w:r>
      <w:proofErr w:type="spellStart"/>
      <w:r w:rsidRPr="00E67356">
        <w:rPr>
          <w:lang w:eastAsia="zh-CN"/>
        </w:rPr>
        <w:t>PCell</w:t>
      </w:r>
      <w:proofErr w:type="spellEnd"/>
      <w:r w:rsidRPr="00E67356">
        <w:rPr>
          <w:lang w:eastAsia="zh-CN"/>
        </w:rPr>
        <w:t xml:space="preserve"> and </w:t>
      </w:r>
      <w:proofErr w:type="spellStart"/>
      <w:r w:rsidRPr="00E67356">
        <w:rPr>
          <w:lang w:eastAsia="zh-CN"/>
        </w:rPr>
        <w:t>PSCell</w:t>
      </w:r>
      <w:proofErr w:type="spellEnd"/>
      <w:r w:rsidRPr="00E67356">
        <w:rPr>
          <w:lang w:eastAsia="zh-CN"/>
        </w:rPr>
        <w:t xml:space="preserve"> change is not supported.</w:t>
      </w:r>
      <w:ins w:id="14" w:author="RAN2#127" w:date="2024-09-30T11:50:00Z">
        <w:r w:rsidR="003D53A7" w:rsidRPr="003D53A7">
          <w:t xml:space="preserve"> </w:t>
        </w:r>
        <w:r w:rsidR="002B5F4D">
          <w:rPr>
            <w:lang w:eastAsia="zh-CN"/>
          </w:rPr>
          <w:t xml:space="preserve">Only </w:t>
        </w:r>
        <w:commentRangeStart w:id="15"/>
        <w:r w:rsidR="002B5F4D">
          <w:rPr>
            <w:lang w:eastAsia="zh-CN"/>
          </w:rPr>
          <w:t xml:space="preserve">SN-initiated </w:t>
        </w:r>
      </w:ins>
      <w:ins w:id="16" w:author="RAN2#127" w:date="2024-09-30T11:56:00Z">
        <w:r w:rsidR="002B5F4D">
          <w:rPr>
            <w:lang w:eastAsia="zh-CN"/>
          </w:rPr>
          <w:t>SCG</w:t>
        </w:r>
      </w:ins>
      <w:ins w:id="17" w:author="RAN2#127" w:date="2024-09-30T11:50:00Z">
        <w:r w:rsidR="003D53A7" w:rsidRPr="003D53A7">
          <w:rPr>
            <w:lang w:eastAsia="zh-CN"/>
          </w:rPr>
          <w:t xml:space="preserve"> </w:t>
        </w:r>
      </w:ins>
      <w:ins w:id="18" w:author="RAN2#127" w:date="2024-09-30T11:51:00Z">
        <w:r w:rsidR="003D53A7">
          <w:rPr>
            <w:lang w:eastAsia="zh-CN"/>
          </w:rPr>
          <w:t xml:space="preserve">LTM </w:t>
        </w:r>
      </w:ins>
      <w:commentRangeEnd w:id="15"/>
      <w:r w:rsidR="00A66B00">
        <w:rPr>
          <w:rStyle w:val="CommentReference"/>
        </w:rPr>
        <w:commentReference w:id="15"/>
      </w:r>
      <w:ins w:id="19" w:author="RAN2#127" w:date="2024-09-30T11:50:00Z">
        <w:r w:rsidR="003D53A7" w:rsidRPr="003D53A7">
          <w:rPr>
            <w:lang w:eastAsia="zh-CN"/>
          </w:rPr>
          <w:t>is supported</w:t>
        </w:r>
      </w:ins>
      <w:ins w:id="20" w:author="RAN2#127" w:date="2024-09-30T11:51:00Z">
        <w:r w:rsidR="003D53A7">
          <w:rPr>
            <w:lang w:eastAsia="zh-CN"/>
          </w:rPr>
          <w:t>.</w:t>
        </w:r>
      </w:ins>
      <w:ins w:id="21" w:author="RAN2#127bis" w:date="2024-11-07T19:13:00Z">
        <w:r w:rsidR="00F720B9">
          <w:rPr>
            <w:lang w:eastAsia="zh-CN"/>
          </w:rPr>
          <w:t xml:space="preserve"> </w:t>
        </w:r>
      </w:ins>
      <w:ins w:id="22" w:author="RAN2#127bis" w:date="2024-11-07T19:15:00Z">
        <w:r w:rsidR="00F720B9">
          <w:rPr>
            <w:lang w:eastAsia="zh-CN"/>
          </w:rPr>
          <w:t xml:space="preserve">Configuration of inter-MN </w:t>
        </w:r>
      </w:ins>
      <w:ins w:id="23" w:author="RAN2#127bis" w:date="2024-11-07T19:16:00Z">
        <w:r w:rsidR="00F720B9">
          <w:rPr>
            <w:lang w:eastAsia="zh-CN"/>
          </w:rPr>
          <w:t xml:space="preserve">MCG </w:t>
        </w:r>
      </w:ins>
      <w:ins w:id="24" w:author="RAN2#127bis" w:date="2024-11-07T19:15:00Z">
        <w:r w:rsidR="00F720B9">
          <w:rPr>
            <w:lang w:eastAsia="zh-CN"/>
          </w:rPr>
          <w:t xml:space="preserve">LTM and intra-SN </w:t>
        </w:r>
      </w:ins>
      <w:ins w:id="25" w:author="RAN2#127bis" w:date="2024-11-07T19:16:00Z">
        <w:r w:rsidR="00F720B9">
          <w:rPr>
            <w:lang w:eastAsia="zh-CN"/>
          </w:rPr>
          <w:t xml:space="preserve">SCG </w:t>
        </w:r>
      </w:ins>
      <w:ins w:id="26" w:author="RAN2#127bis" w:date="2024-11-07T19:15:00Z">
        <w:r w:rsidR="00F720B9">
          <w:rPr>
            <w:lang w:eastAsia="zh-CN"/>
          </w:rPr>
          <w:t>LTM</w:t>
        </w:r>
      </w:ins>
      <w:ins w:id="27" w:author="RAN2#127bis" w:date="2024-11-07T19:16:00Z">
        <w:r w:rsidR="00F720B9">
          <w:rPr>
            <w:lang w:eastAsia="zh-CN"/>
          </w:rPr>
          <w:t xml:space="preserve">, </w:t>
        </w:r>
      </w:ins>
      <w:ins w:id="28" w:author="RAN2#127bis" w:date="2024-11-08T10:54:00Z">
        <w:r w:rsidR="00721FFC">
          <w:rPr>
            <w:lang w:eastAsia="zh-CN"/>
          </w:rPr>
          <w:t xml:space="preserve">and </w:t>
        </w:r>
      </w:ins>
      <w:ins w:id="29" w:author="RAN2#127bis" w:date="2024-11-08T10:53:00Z">
        <w:r w:rsidR="00622B41">
          <w:rPr>
            <w:lang w:eastAsia="zh-CN"/>
          </w:rPr>
          <w:t xml:space="preserve">configuration of </w:t>
        </w:r>
      </w:ins>
      <w:ins w:id="30" w:author="RAN2#127bis" w:date="2024-11-07T19:16:00Z">
        <w:r w:rsidR="00F720B9">
          <w:rPr>
            <w:lang w:eastAsia="zh-CN"/>
          </w:rPr>
          <w:t>i</w:t>
        </w:r>
      </w:ins>
      <w:ins w:id="31" w:author="RAN2#127bis" w:date="2024-11-07T19:15:00Z">
        <w:r w:rsidR="00F720B9">
          <w:rPr>
            <w:lang w:eastAsia="zh-CN"/>
          </w:rPr>
          <w:t xml:space="preserve">nter-SN </w:t>
        </w:r>
      </w:ins>
      <w:ins w:id="32" w:author="RAN2#127bis" w:date="2024-11-07T19:16:00Z">
        <w:r w:rsidR="00F720B9">
          <w:rPr>
            <w:lang w:eastAsia="zh-CN"/>
          </w:rPr>
          <w:t xml:space="preserve">SCG </w:t>
        </w:r>
      </w:ins>
      <w:ins w:id="33" w:author="RAN2#127bis" w:date="2024-11-07T19:15:00Z">
        <w:r w:rsidR="00F720B9">
          <w:rPr>
            <w:lang w:eastAsia="zh-CN"/>
          </w:rPr>
          <w:t>LTM and intra-MN</w:t>
        </w:r>
      </w:ins>
      <w:ins w:id="34" w:author="RAN2#127bis" w:date="2024-11-07T19:16:00Z">
        <w:r w:rsidR="00F720B9">
          <w:rPr>
            <w:lang w:eastAsia="zh-CN"/>
          </w:rPr>
          <w:t xml:space="preserve"> MCG</w:t>
        </w:r>
      </w:ins>
      <w:ins w:id="35" w:author="RAN2#127bis" w:date="2024-11-07T19:17:00Z">
        <w:r w:rsidR="00F720B9">
          <w:rPr>
            <w:lang w:eastAsia="zh-CN"/>
          </w:rPr>
          <w:t xml:space="preserve"> </w:t>
        </w:r>
        <w:commentRangeStart w:id="36"/>
        <w:r w:rsidR="00F720B9">
          <w:rPr>
            <w:lang w:eastAsia="zh-CN"/>
          </w:rPr>
          <w:t xml:space="preserve">are </w:t>
        </w:r>
      </w:ins>
      <w:commentRangeEnd w:id="36"/>
      <w:r w:rsidR="00C453FB">
        <w:rPr>
          <w:rStyle w:val="CommentReference"/>
        </w:rPr>
        <w:commentReference w:id="36"/>
      </w:r>
      <w:ins w:id="37" w:author="RAN2#127bis" w:date="2024-11-07T19:17:00Z">
        <w:r w:rsidR="00F720B9">
          <w:rPr>
            <w:lang w:eastAsia="zh-CN"/>
          </w:rPr>
          <w:t>supported.</w:t>
        </w:r>
      </w:ins>
      <w:ins w:id="38" w:author="RAN2#127bis" w:date="2024-11-07T19:18:00Z">
        <w:r w:rsidR="00F720B9">
          <w:t xml:space="preserve"> I</w:t>
        </w:r>
        <w:r w:rsidR="00F720B9" w:rsidRPr="00F720B9">
          <w:rPr>
            <w:lang w:eastAsia="zh-CN"/>
          </w:rPr>
          <w:t>t is up to network implementation to ensure</w:t>
        </w:r>
      </w:ins>
      <w:ins w:id="39" w:author="RAN2#127bis" w:date="2024-11-07T19:15:00Z">
        <w:r w:rsidR="00F720B9" w:rsidRPr="00F720B9">
          <w:rPr>
            <w:lang w:eastAsia="zh-CN"/>
          </w:rPr>
          <w:t xml:space="preserve"> </w:t>
        </w:r>
      </w:ins>
      <w:ins w:id="40" w:author="RAN2#127bis" w:date="2024-11-08T10:54:00Z">
        <w:r w:rsidR="00A636BC">
          <w:rPr>
            <w:lang w:eastAsia="zh-CN"/>
          </w:rPr>
          <w:t>s</w:t>
        </w:r>
      </w:ins>
      <w:ins w:id="41" w:author="RAN2#127bis" w:date="2024-11-07T19:13:00Z">
        <w:r w:rsidR="00F720B9">
          <w:rPr>
            <w:lang w:eastAsia="zh-CN"/>
          </w:rPr>
          <w:t xml:space="preserve">imultaneous execution for </w:t>
        </w:r>
        <w:commentRangeStart w:id="42"/>
        <w:r w:rsidR="00F720B9">
          <w:rPr>
            <w:lang w:eastAsia="zh-CN"/>
          </w:rPr>
          <w:t>both MCG and SCG LTM</w:t>
        </w:r>
      </w:ins>
      <w:commentRangeEnd w:id="42"/>
      <w:r w:rsidR="006744E8">
        <w:rPr>
          <w:rStyle w:val="CommentReference"/>
        </w:rPr>
        <w:commentReference w:id="42"/>
      </w:r>
      <w:ins w:id="43" w:author="RAN2#127bis" w:date="2024-11-07T19:17:00Z">
        <w:r w:rsidR="00F720B9">
          <w:rPr>
            <w:lang w:eastAsia="zh-CN"/>
          </w:rPr>
          <w:t xml:space="preserve"> will not happen</w:t>
        </w:r>
      </w:ins>
      <w:ins w:id="44"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SimSun"/>
          <w:lang w:eastAsia="zh-CN"/>
        </w:rPr>
        <w:t xml:space="preserve">and conditional </w:t>
      </w:r>
      <w:proofErr w:type="spellStart"/>
      <w:r w:rsidRPr="00E67356">
        <w:rPr>
          <w:rFonts w:eastAsia="SimSun"/>
          <w:lang w:eastAsia="zh-CN"/>
        </w:rPr>
        <w:t>PSCell</w:t>
      </w:r>
      <w:proofErr w:type="spellEnd"/>
      <w:r w:rsidRPr="00E67356">
        <w:rPr>
          <w:rFonts w:eastAsia="SimSun"/>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SimSun"/>
          <w:lang w:eastAsia="zh-CN"/>
        </w:rPr>
        <w:t>CPC</w:t>
      </w:r>
      <w:r w:rsidRPr="00E67356">
        <w:t xml:space="preserve"> </w:t>
      </w:r>
      <w:r w:rsidRPr="00E67356">
        <w:rPr>
          <w:rFonts w:eastAsia="SimSun"/>
          <w:lang w:eastAsia="zh-CN"/>
        </w:rPr>
        <w:t>(or subsequent CPAC)</w:t>
      </w:r>
      <w:r w:rsidRPr="00E67356">
        <w:t xml:space="preserve"> while the SCG is deactivated and </w:t>
      </w:r>
      <w:r w:rsidRPr="00E67356">
        <w:rPr>
          <w:rFonts w:eastAsia="SimSun"/>
          <w:lang w:eastAsia="zh-CN"/>
        </w:rPr>
        <w:t>SCG deactivation</w:t>
      </w:r>
      <w:r w:rsidRPr="00E67356">
        <w:t xml:space="preserve"> while CPC </w:t>
      </w:r>
      <w:r w:rsidRPr="00E67356">
        <w:rPr>
          <w:rFonts w:eastAsia="SimSun"/>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 xml:space="preserve">/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45" w:name="_Toc29248366"/>
      <w:bookmarkStart w:id="46" w:name="_Toc37200953"/>
      <w:bookmarkStart w:id="47" w:name="_Toc46492819"/>
      <w:bookmarkStart w:id="48" w:name="_Toc52568345"/>
      <w:bookmarkStart w:id="49" w:name="_Toc178328872"/>
      <w:bookmarkStart w:id="50" w:name="_Toc29248369"/>
      <w:bookmarkStart w:id="51" w:name="_Toc37200956"/>
      <w:bookmarkStart w:id="52" w:name="_Toc46492822"/>
      <w:bookmarkStart w:id="53" w:name="_Toc52568348"/>
      <w:bookmarkStart w:id="54" w:name="_Toc178328875"/>
      <w:r w:rsidRPr="00E67356">
        <w:rPr>
          <w:lang w:eastAsia="zh-CN"/>
        </w:rPr>
        <w:t>10.5</w:t>
      </w:r>
      <w:r w:rsidRPr="00E67356">
        <w:rPr>
          <w:lang w:eastAsia="zh-CN"/>
        </w:rPr>
        <w:tab/>
        <w:t>Secondary Node Change (MN/SN initiated)</w:t>
      </w:r>
      <w:bookmarkEnd w:id="45"/>
      <w:bookmarkEnd w:id="46"/>
      <w:bookmarkEnd w:id="47"/>
      <w:bookmarkEnd w:id="48"/>
      <w:bookmarkEnd w:id="49"/>
    </w:p>
    <w:p w14:paraId="293DEF20" w14:textId="49BFE2E2" w:rsidR="003D3EF7" w:rsidRDefault="003D3EF7" w:rsidP="003D3EF7">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20BA910A" w14:textId="77777777" w:rsidR="003D3EF7" w:rsidRPr="00E67356" w:rsidRDefault="003D3EF7" w:rsidP="003D3EF7">
      <w:pPr>
        <w:pStyle w:val="Heading3"/>
        <w:rPr>
          <w:lang w:eastAsia="zh-CN"/>
        </w:rPr>
      </w:pPr>
      <w:bookmarkStart w:id="55" w:name="_Toc29248368"/>
      <w:bookmarkStart w:id="56" w:name="_Toc37200955"/>
      <w:bookmarkStart w:id="57" w:name="_Toc46492821"/>
      <w:bookmarkStart w:id="58" w:name="_Toc52568347"/>
      <w:bookmarkStart w:id="59" w:name="_Toc178328874"/>
      <w:r w:rsidRPr="00E67356">
        <w:rPr>
          <w:lang w:eastAsia="zh-CN"/>
        </w:rPr>
        <w:t>10.5.2</w:t>
      </w:r>
      <w:r w:rsidRPr="00E67356">
        <w:rPr>
          <w:lang w:eastAsia="zh-CN"/>
        </w:rPr>
        <w:tab/>
        <w:t>MR-DC with 5GC</w:t>
      </w:r>
      <w:bookmarkEnd w:id="55"/>
      <w:bookmarkEnd w:id="56"/>
      <w:bookmarkEnd w:id="57"/>
      <w:bookmarkEnd w:id="58"/>
      <w:bookmarkEnd w:id="59"/>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5C6841"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78pt;height:312pt;mso-width-percent:0;mso-height-percent:0;mso-width-percent:0;mso-height-percent:0" o:ole="">
            <v:imagedata r:id="rId17" o:title=""/>
            <o:lock v:ext="edit" aspectratio="f"/>
          </v:shape>
          <o:OLEObject Type="Embed" ProgID="Visio.Drawing.11" ShapeID="_x0000_i1030" DrawAspect="Content" ObjectID="_1794207537" r:id="rId18"/>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SimSun"/>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SimSun"/>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5C6841" w:rsidP="003D3EF7">
      <w:pPr>
        <w:keepNext/>
        <w:keepLines/>
        <w:spacing w:before="60"/>
        <w:jc w:val="center"/>
        <w:rPr>
          <w:rFonts w:ascii="Arial" w:hAnsi="Arial"/>
          <w:b/>
        </w:rPr>
      </w:pPr>
      <w:r w:rsidRPr="003D3EF7">
        <w:rPr>
          <w:rFonts w:ascii="Arial" w:hAnsi="Arial"/>
          <w:b/>
          <w:noProof/>
        </w:rPr>
        <w:object w:dxaOrig="12525" w:dyaOrig="7845" w14:anchorId="55CE82C1">
          <v:shape id="_x0000_i1029" type="#_x0000_t75" alt="" style="width:473pt;height:332pt;mso-width-percent:0;mso-height-percent:0;mso-width-percent:0;mso-height-percent:0" o:ole="">
            <v:imagedata r:id="rId19" o:title=""/>
            <o:lock v:ext="edit" aspectratio="f"/>
          </v:shape>
          <o:OLEObject Type="Embed" ProgID="Visio.Drawing.11" ShapeID="_x0000_i1029" DrawAspect="Content" ObjectID="_1794207538" r:id="rId20"/>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SimSun"/>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SimSun"/>
          <w:lang w:eastAsia="zh-CN"/>
        </w:rPr>
        <w:t xml:space="preserve">Conditional </w:t>
      </w:r>
      <w:r w:rsidRPr="003D3EF7">
        <w:t xml:space="preserve">Secondary Node </w:t>
      </w:r>
      <w:r w:rsidRPr="003D3EF7">
        <w:rPr>
          <w:rFonts w:eastAsia="SimSun"/>
          <w:lang w:eastAsia="zh-CN"/>
        </w:rPr>
        <w:t>Change</w:t>
      </w:r>
      <w:r w:rsidRPr="003D3EF7">
        <w:t xml:space="preserve"> procedure is initiated by the MN</w:t>
      </w:r>
      <w:r w:rsidRPr="003D3EF7">
        <w:rPr>
          <w:rFonts w:eastAsia="SimSun"/>
          <w:lang w:eastAsia="zh-CN"/>
        </w:rPr>
        <w:t xml:space="preserve"> for inter-SN CPC configuration and inter-SN CPC execution.</w:t>
      </w:r>
    </w:p>
    <w:p w14:paraId="281FC04E" w14:textId="77777777" w:rsidR="003D3EF7" w:rsidRPr="003D3EF7" w:rsidRDefault="005C6841"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8" type="#_x0000_t75" alt="" style="width:481pt;height:358pt;mso-width-percent:0;mso-height-percent:0;mso-width-percent:0;mso-height-percent:0" o:ole="">
            <v:imagedata r:id="rId21" o:title=""/>
            <o:lock v:ext="edit" aspectratio="f"/>
          </v:shape>
          <o:OLEObject Type="Embed" ProgID="Visio.Drawing.15" ShapeID="_x0000_i1028" DrawAspect="Content" ObjectID="_1794207539" r:id="rId22"/>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SimSun"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SimSun"/>
          <w:lang w:eastAsia="zh-CN"/>
        </w:rPr>
        <w:t>3</w:t>
      </w:r>
      <w:r w:rsidRPr="003D3EF7">
        <w:t xml:space="preserve"> shows an example signalling flow for the </w:t>
      </w:r>
      <w:r w:rsidRPr="003D3EF7">
        <w:rPr>
          <w:rFonts w:eastAsia="SimSun"/>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SimSun"/>
          <w:lang w:eastAsia="zh-CN"/>
        </w:rPr>
        <w:t>conditional</w:t>
      </w:r>
      <w:r w:rsidRPr="003D3EF7">
        <w:rPr>
          <w:lang w:eastAsia="zh-CN"/>
        </w:rPr>
        <w:t xml:space="preserve"> SN </w:t>
      </w:r>
      <w:r w:rsidRPr="003D3EF7">
        <w:t xml:space="preserve">change by requesting the </w:t>
      </w:r>
      <w:r w:rsidRPr="003D3EF7">
        <w:rPr>
          <w:rFonts w:eastAsia="SimSun"/>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60" w:name="_Hlk101282558"/>
      <w:r w:rsidRPr="003D3EF7">
        <w:t>indicating that the request is for CPAC</w:t>
      </w:r>
      <w:bookmarkEnd w:id="60"/>
      <w:r w:rsidRPr="003D3EF7">
        <w:t xml:space="preserve">. </w:t>
      </w:r>
      <w:r w:rsidRPr="003D3EF7">
        <w:rPr>
          <w:rFonts w:eastAsia="SimSun"/>
          <w:lang w:eastAsia="zh-CN"/>
        </w:rPr>
        <w:t>T</w:t>
      </w:r>
      <w:r w:rsidRPr="003D3EF7">
        <w:t xml:space="preserve">he MN also provides the candidate cells recommended by MN via the latest measurement results for the </w:t>
      </w:r>
      <w:r w:rsidRPr="003D3EF7">
        <w:rPr>
          <w:rFonts w:eastAsia="SimSun"/>
          <w:lang w:eastAsia="zh-CN"/>
        </w:rPr>
        <w:t xml:space="preserve">candidate </w:t>
      </w:r>
      <w:r w:rsidRPr="003D3EF7">
        <w:t>SN</w:t>
      </w:r>
      <w:r w:rsidRPr="003D3EF7">
        <w:rPr>
          <w:rFonts w:eastAsia="SimSun"/>
          <w:lang w:eastAsia="zh-CN"/>
        </w:rPr>
        <w:t>(s)</w:t>
      </w:r>
      <w:r w:rsidRPr="003D3EF7">
        <w:t xml:space="preserve"> to choose and configure the SCG cell(s), provides the upper limit for the number of PSCells</w:t>
      </w:r>
      <w:r w:rsidRPr="003D3EF7">
        <w:rPr>
          <w:rFonts w:eastAsia="SimSun"/>
          <w:lang w:eastAsia="zh-CN"/>
        </w:rPr>
        <w:t xml:space="preserve"> </w:t>
      </w:r>
      <w:r w:rsidRPr="003D3EF7">
        <w:t xml:space="preserve">that can be prepared by the candidate SN. Within the list of </w:t>
      </w:r>
      <w:r w:rsidRPr="003D3EF7">
        <w:rPr>
          <w:rFonts w:eastAsia="SimSun"/>
          <w:lang w:eastAsia="zh-CN"/>
        </w:rPr>
        <w:t xml:space="preserve">cells </w:t>
      </w:r>
      <w:r w:rsidRPr="003D3EF7">
        <w:t xml:space="preserve">as indicated within the measurement results indicated by the MN, the </w:t>
      </w:r>
      <w:r w:rsidRPr="003D3EF7">
        <w:rPr>
          <w:rFonts w:eastAsia="SimSun"/>
          <w:lang w:eastAsia="zh-CN"/>
        </w:rPr>
        <w:t xml:space="preserve">candidate </w:t>
      </w:r>
      <w:r w:rsidRPr="003D3EF7">
        <w:t xml:space="preserve">SN decides the list of PSCell(s) to prepare (considering the maximum number indicated by the MN) and, for each prepared PSCell, the </w:t>
      </w:r>
      <w:r w:rsidRPr="003D3EF7">
        <w:rPr>
          <w:rFonts w:eastAsia="SimSun"/>
          <w:lang w:eastAsia="zh-CN"/>
        </w:rPr>
        <w:t xml:space="preserve">candidate </w:t>
      </w:r>
      <w:r w:rsidRPr="003D3EF7">
        <w:t>SN decides other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SimSun"/>
          <w:lang w:eastAsia="zh-CN"/>
        </w:rPr>
        <w:t xml:space="preserve"> message</w:t>
      </w:r>
      <w:r w:rsidRPr="003D3EF7">
        <w:rPr>
          <w:rFonts w:eastAsia="SimSun"/>
        </w:rPr>
        <w:t xml:space="preserve"> contained in the </w:t>
      </w:r>
      <w:r w:rsidRPr="003D3EF7">
        <w:rPr>
          <w:rFonts w:eastAsia="SimSun"/>
          <w:i/>
          <w:iCs/>
        </w:rPr>
        <w:t>SN Addition Request Acknowledge</w:t>
      </w:r>
      <w:r w:rsidRPr="003D3EF7">
        <w:rPr>
          <w:rFonts w:eastAsia="SimSun"/>
        </w:rPr>
        <w:t xml:space="preserve"> message with the prepared PSCell ID(s)</w:t>
      </w:r>
      <w:r w:rsidRPr="003D3EF7">
        <w:rPr>
          <w:rFonts w:eastAsia="SimSun"/>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SimSun"/>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SimSun"/>
          <w:lang w:eastAsia="zh-CN"/>
        </w:rPr>
        <w:t xml:space="preserve">candidate </w:t>
      </w:r>
      <w:r w:rsidRPr="003D3EF7">
        <w:t>SN includes the indication of the full or delta RRC configuration.</w:t>
      </w:r>
      <w:r w:rsidRPr="003D3EF7">
        <w:rPr>
          <w:rFonts w:eastAsia="SimSun"/>
          <w:lang w:eastAsia="en-US"/>
        </w:rPr>
        <w:t xml:space="preserve"> </w:t>
      </w:r>
      <w:r w:rsidRPr="003D3EF7">
        <w:t xml:space="preserve">The </w:t>
      </w:r>
      <w:r w:rsidRPr="003D3EF7">
        <w:rPr>
          <w:rFonts w:eastAsia="SimSun"/>
          <w:lang w:eastAsia="zh-CN"/>
        </w:rPr>
        <w:t xml:space="preserve">candidate </w:t>
      </w:r>
      <w:r w:rsidRPr="003D3EF7">
        <w:t xml:space="preserve">SN can either accept or reject each of the candidate cells listed within the measurement results indicated by the </w:t>
      </w:r>
      <w:r w:rsidRPr="003D3EF7">
        <w:rPr>
          <w:rFonts w:eastAsia="SimSun"/>
          <w:lang w:eastAsia="zh-CN"/>
        </w:rPr>
        <w:t>MN</w:t>
      </w:r>
      <w:r w:rsidRPr="003D3EF7">
        <w:t xml:space="preserve">, i.e. it cannot </w:t>
      </w:r>
      <w:r w:rsidRPr="003D3EF7">
        <w:rPr>
          <w:rFonts w:eastAsia="SimSun"/>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SimSun"/>
          <w:lang w:eastAsia="zh-CN"/>
        </w:rPr>
      </w:pPr>
      <w:r w:rsidRPr="003D3EF7">
        <w:t xml:space="preserve">NOTE </w:t>
      </w:r>
      <w:r w:rsidRPr="003D3EF7">
        <w:rPr>
          <w:rFonts w:eastAsia="SimSun"/>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DengXian"/>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6AA63956" w14:textId="77777777" w:rsidR="003D3EF7" w:rsidRPr="003D3EF7" w:rsidRDefault="003D3EF7" w:rsidP="003D3EF7">
      <w:pPr>
        <w:ind w:left="568" w:hanging="284"/>
        <w:rPr>
          <w:rFonts w:eastAsia="SimSun"/>
          <w:lang w:eastAsia="zh-CN"/>
        </w:rPr>
      </w:pPr>
      <w:r w:rsidRPr="003D3EF7">
        <w:rPr>
          <w:rFonts w:eastAsia="DengXian"/>
          <w:lang w:eastAsia="zh-CN"/>
        </w:rPr>
        <w:t>3</w:t>
      </w:r>
      <w:r w:rsidRPr="003D3EF7">
        <w:t>.</w:t>
      </w:r>
      <w:r w:rsidRPr="003D3EF7">
        <w:tab/>
      </w: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including the CPC configuration, i.e. a list of </w:t>
      </w:r>
      <w:r w:rsidRPr="003D3EF7">
        <w:rPr>
          <w:rFonts w:eastAsia="SimSun"/>
          <w:i/>
          <w:lang w:eastAsia="zh-CN"/>
        </w:rPr>
        <w:t>RRC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RRCReconfiguration**</w:t>
      </w:r>
      <w:r w:rsidRPr="003D3EF7">
        <w:rPr>
          <w:rFonts w:eastAsia="SimSun"/>
          <w:i/>
          <w:lang w:eastAsia="zh-CN"/>
        </w:rPr>
        <w:t xml:space="preserve"> </w:t>
      </w:r>
      <w:r w:rsidRPr="003D3EF7">
        <w:rPr>
          <w:rFonts w:eastAsia="SimSun"/>
          <w:iCs/>
          <w:lang w:eastAsia="zh-CN"/>
        </w:rPr>
        <w:t>message</w:t>
      </w:r>
      <w:r w:rsidRPr="003D3EF7">
        <w:rPr>
          <w:rFonts w:eastAsia="SimSun"/>
          <w:i/>
          <w:lang w:eastAsia="en-US"/>
        </w:rPr>
        <w:t xml:space="preserve"> </w:t>
      </w:r>
      <w:r w:rsidRPr="003D3EF7">
        <w:rPr>
          <w:rFonts w:eastAsia="SimSun"/>
          <w:lang w:eastAsia="en-US"/>
        </w:rPr>
        <w:t xml:space="preserve">received from the candidate SN </w:t>
      </w:r>
      <w:r w:rsidRPr="003D3EF7">
        <w:rPr>
          <w:rFonts w:eastAsia="SimSun"/>
          <w:lang w:eastAsia="zh-CN"/>
        </w:rPr>
        <w:t xml:space="preserve">in step 2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SimSun"/>
          <w:lang w:eastAsia="zh-CN"/>
        </w:rPr>
      </w:pPr>
      <w:r w:rsidRPr="003D3EF7">
        <w:rPr>
          <w:rFonts w:eastAsia="SimSun"/>
          <w:lang w:eastAsia="zh-CN"/>
        </w:rPr>
        <w:lastRenderedPageBreak/>
        <w:t>4.</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zh-CN"/>
        </w:rPr>
        <w:t xml:space="preserve"> message received in step 3,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t xml:space="preserve"> 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SimSun"/>
          <w:lang w:eastAsia="zh-CN"/>
        </w:rPr>
        <w:t>4a.</w:t>
      </w:r>
      <w:r w:rsidRPr="003D3EF7">
        <w:rPr>
          <w:rFonts w:eastAsia="SimSun"/>
          <w:lang w:eastAsia="zh-CN"/>
        </w:rPr>
        <w:tab/>
      </w:r>
      <w:r w:rsidRPr="003D3EF7">
        <w:rPr>
          <w:rFonts w:eastAsia="SimSun"/>
        </w:rPr>
        <w:t xml:space="preserve">Upon receiving the </w:t>
      </w:r>
      <w:r w:rsidRPr="003D3EF7">
        <w:rPr>
          <w:rFonts w:eastAsia="SimSun"/>
          <w:lang w:eastAsia="en-US"/>
        </w:rPr>
        <w:t xml:space="preserve">MN </w:t>
      </w:r>
      <w:r w:rsidRPr="003D3EF7">
        <w:rPr>
          <w:rFonts w:eastAsia="SimSun"/>
          <w:i/>
          <w:iCs/>
          <w:lang w:eastAsia="en-US"/>
        </w:rPr>
        <w:t>RRCReconfigurationComplete</w:t>
      </w:r>
      <w:r w:rsidRPr="003D3EF7">
        <w:rPr>
          <w:rFonts w:eastAsia="SimSun"/>
        </w:rPr>
        <w:t xml:space="preserve"> message from the UE, the MN informs the </w:t>
      </w:r>
      <w:r w:rsidRPr="003D3EF7">
        <w:rPr>
          <w:rFonts w:eastAsia="SimSun"/>
          <w:lang w:eastAsia="zh-CN"/>
        </w:rPr>
        <w:t xml:space="preserve">source </w:t>
      </w:r>
      <w:r w:rsidRPr="003D3EF7">
        <w:rPr>
          <w:rFonts w:eastAsia="SimSun"/>
        </w:rPr>
        <w:t xml:space="preserve">SN that the CPC has been </w:t>
      </w:r>
      <w:r w:rsidRPr="003D3EF7">
        <w:rPr>
          <w:rFonts w:eastAsia="SimSun"/>
          <w:lang w:eastAsia="zh-CN"/>
        </w:rPr>
        <w:t xml:space="preserve">configured </w:t>
      </w:r>
      <w:r w:rsidRPr="003D3EF7">
        <w:rPr>
          <w:rFonts w:eastAsia="SimSun"/>
        </w:rPr>
        <w:t xml:space="preserve">via Xn-U Address Indication procedure, the source SN, if applicable, </w:t>
      </w:r>
      <w:r w:rsidRPr="003D3EF7">
        <w:t xml:space="preserve">together with the Early Status Transfer procedure, </w:t>
      </w:r>
      <w:r w:rsidRPr="003D3EF7">
        <w:rPr>
          <w:rFonts w:eastAsia="SimSun"/>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SimSun"/>
          <w:lang w:eastAsia="zh-CN"/>
        </w:rPr>
      </w:pPr>
      <w:r w:rsidRPr="003D3EF7">
        <w:rPr>
          <w:rFonts w:eastAsia="SimSun"/>
          <w:lang w:eastAsia="zh-CN"/>
        </w:rPr>
        <w:t>NOTE 4b:</w:t>
      </w:r>
      <w:r w:rsidRPr="003D3EF7">
        <w:rPr>
          <w:rFonts w:eastAsia="SimSun"/>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SimSun"/>
          <w:lang w:eastAsia="zh-CN"/>
        </w:rPr>
      </w:pPr>
      <w:r w:rsidRPr="003D3EF7">
        <w:rPr>
          <w:rFonts w:eastAsia="SimSun"/>
          <w:lang w:eastAsia="zh-CN"/>
        </w:rPr>
        <w:t>5.</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w:t>
      </w:r>
      <w:r w:rsidRPr="003D3EF7">
        <w:rPr>
          <w:rFonts w:eastAsia="SimSun"/>
          <w:lang w:eastAsia="zh-CN"/>
        </w:rPr>
        <w:t xml:space="preserve"> 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MN </w:t>
      </w:r>
      <w:r w:rsidRPr="003D3EF7">
        <w:rPr>
          <w:rFonts w:eastAsia="SimSun"/>
          <w:i/>
          <w:lang w:eastAsia="en-US"/>
        </w:rPr>
        <w:t>RRC</w:t>
      </w:r>
      <w:r w:rsidRPr="003D3EF7">
        <w:rPr>
          <w:rFonts w:eastAsia="SimSun"/>
          <w:i/>
          <w:lang w:eastAsia="zh-CN"/>
        </w:rPr>
        <w:t>Reconfiguration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NR </w:t>
      </w:r>
      <w:r w:rsidRPr="003D3EF7">
        <w:rPr>
          <w:rFonts w:eastAsia="SimSun"/>
          <w:i/>
          <w:iCs/>
          <w:lang w:eastAsia="en-US"/>
        </w:rPr>
        <w:t>RRCReconfigurationComplete</w:t>
      </w:r>
      <w:r w:rsidRPr="003D3EF7">
        <w:rPr>
          <w:rFonts w:eastAsia="SimSun"/>
          <w:lang w:eastAsia="zh-CN"/>
        </w:rPr>
        <w:t>**</w:t>
      </w:r>
      <w:r w:rsidRPr="003D3EF7">
        <w:rPr>
          <w:rFonts w:eastAsia="SimSun"/>
          <w:lang w:eastAsia="en-US"/>
        </w:rPr>
        <w:t xml:space="preserve"> messag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420ED4C4" w14:textId="77777777" w:rsidR="003D3EF7" w:rsidRPr="003D3EF7" w:rsidRDefault="003D3EF7" w:rsidP="003D3EF7">
      <w:pPr>
        <w:ind w:left="568" w:hanging="284"/>
        <w:rPr>
          <w:rFonts w:eastAsia="SimSun"/>
          <w:lang w:eastAsia="zh-CN"/>
        </w:rPr>
      </w:pPr>
      <w:r w:rsidRPr="003D3EF7">
        <w:rPr>
          <w:rFonts w:eastAsia="SimSun"/>
          <w:lang w:eastAsia="zh-CN"/>
        </w:rPr>
        <w:t>6a-6c.</w:t>
      </w:r>
      <w:r w:rsidRPr="003D3EF7">
        <w:rPr>
          <w:rFonts w:eastAsia="SimSun"/>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SimSun"/>
          <w:lang w:eastAsia="zh-CN"/>
        </w:rPr>
      </w:pPr>
      <w:r w:rsidRPr="003D3EF7">
        <w:rPr>
          <w:rFonts w:eastAsia="SimSun"/>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SimSun"/>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SimSun"/>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SimSun"/>
          <w:lang w:eastAsia="zh-CN"/>
        </w:rPr>
        <w:t xml:space="preserve"> </w:t>
      </w:r>
      <w:r w:rsidRPr="003D3EF7">
        <w:rPr>
          <w:lang w:eastAsia="zh-CN"/>
        </w:rPr>
        <w:t>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SimSun"/>
          <w:lang w:eastAsia="zh-CN"/>
        </w:rPr>
        <w:t>8</w:t>
      </w:r>
      <w:r w:rsidRPr="003D3EF7">
        <w:t>.</w:t>
      </w:r>
      <w:r w:rsidRPr="003D3EF7">
        <w:tab/>
        <w:t xml:space="preserve">The UE synchronizes to the </w:t>
      </w:r>
      <w:r w:rsidRPr="003D3EF7">
        <w:rPr>
          <w:rFonts w:eastAsia="SimSun"/>
          <w:lang w:eastAsia="zh-CN"/>
        </w:rPr>
        <w:t>PSCell</w:t>
      </w:r>
      <w:r w:rsidRPr="003D3EF7">
        <w:t xml:space="preserve"> indicated 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5</w:t>
      </w:r>
      <w:r w:rsidRPr="003D3EF7">
        <w:t>.</w:t>
      </w:r>
    </w:p>
    <w:p w14:paraId="45A6F311" w14:textId="77777777" w:rsidR="003D3EF7" w:rsidRPr="003D3EF7" w:rsidRDefault="003D3EF7" w:rsidP="003D3EF7">
      <w:pPr>
        <w:ind w:left="568" w:hanging="284"/>
      </w:pPr>
      <w:r w:rsidRPr="003D3EF7">
        <w:rPr>
          <w:rFonts w:eastAsia="SimSun"/>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SimSun"/>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SimSun"/>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SimSun"/>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SimSun"/>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SimSun"/>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2</w:t>
      </w:r>
      <w:r w:rsidRPr="003D3EF7">
        <w:t>-1</w:t>
      </w:r>
      <w:r w:rsidRPr="003D3EF7">
        <w:rPr>
          <w:rFonts w:eastAsia="SimSun"/>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SimSun"/>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SimSun"/>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SimSun"/>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SimSun"/>
          <w:lang w:eastAsia="zh-CN"/>
        </w:rPr>
        <w:t>for inter-SN CPC configuration and inter-SN CPC execution.</w:t>
      </w:r>
    </w:p>
    <w:p w14:paraId="1A6880BD" w14:textId="77777777" w:rsidR="003D3EF7" w:rsidRPr="003D3EF7" w:rsidRDefault="003D3EF7" w:rsidP="003D3EF7">
      <w:pPr>
        <w:rPr>
          <w:rFonts w:eastAsia="SimSun"/>
        </w:rPr>
      </w:pPr>
      <w:r w:rsidRPr="003D3EF7">
        <w:rPr>
          <w:rFonts w:eastAsia="SimSun"/>
          <w:lang w:eastAsia="en-US"/>
        </w:rPr>
        <w:t xml:space="preserve">The SN initiated conditional SN change procedure may also be initiated by the </w:t>
      </w:r>
      <w:r w:rsidRPr="003D3EF7">
        <w:rPr>
          <w:rFonts w:eastAsia="SimSun"/>
          <w:lang w:eastAsia="zh-CN"/>
        </w:rPr>
        <w:t xml:space="preserve">source </w:t>
      </w:r>
      <w:r w:rsidRPr="003D3EF7">
        <w:rPr>
          <w:rFonts w:eastAsia="SimSun"/>
          <w:lang w:eastAsia="en-US"/>
        </w:rPr>
        <w:t xml:space="preserve">SN, to modify the existing </w:t>
      </w:r>
      <w:r w:rsidRPr="003D3EF7">
        <w:rPr>
          <w:rFonts w:eastAsia="SimSun"/>
        </w:rPr>
        <w:t xml:space="preserve">SN initiated inter-SN </w:t>
      </w:r>
      <w:r w:rsidRPr="003D3EF7">
        <w:rPr>
          <w:rFonts w:eastAsia="SimSun"/>
          <w:lang w:eastAsia="en-US"/>
        </w:rPr>
        <w:t xml:space="preserve">CPC configuration, or to trigger the release of the </w:t>
      </w:r>
      <w:r w:rsidRPr="003D3EF7">
        <w:rPr>
          <w:rFonts w:eastAsia="SimSun"/>
          <w:lang w:eastAsia="zh-CN"/>
        </w:rPr>
        <w:t xml:space="preserve">candidate </w:t>
      </w:r>
      <w:r w:rsidRPr="003D3EF7">
        <w:rPr>
          <w:rFonts w:eastAsia="SimSun"/>
          <w:lang w:eastAsia="en-US"/>
        </w:rPr>
        <w:t xml:space="preserve">SN by cancellation of all the prepared PSCells at the </w:t>
      </w:r>
      <w:r w:rsidRPr="003D3EF7">
        <w:rPr>
          <w:rFonts w:eastAsia="SimSun"/>
          <w:lang w:eastAsia="zh-CN"/>
        </w:rPr>
        <w:t xml:space="preserve">candidate </w:t>
      </w:r>
      <w:r w:rsidRPr="003D3EF7">
        <w:rPr>
          <w:rFonts w:eastAsia="SimSun"/>
          <w:lang w:eastAsia="en-US"/>
        </w:rPr>
        <w:t xml:space="preserve">SN and releasing the CPC related UE context at the </w:t>
      </w:r>
      <w:r w:rsidRPr="003D3EF7">
        <w:rPr>
          <w:rFonts w:eastAsia="SimSun"/>
          <w:lang w:eastAsia="zh-CN"/>
        </w:rPr>
        <w:t xml:space="preserve">candidate </w:t>
      </w:r>
      <w:r w:rsidRPr="003D3EF7">
        <w:rPr>
          <w:rFonts w:eastAsia="SimSun"/>
          <w:lang w:eastAsia="en-US"/>
        </w:rPr>
        <w:t>SN.</w:t>
      </w:r>
    </w:p>
    <w:p w14:paraId="361F9A38" w14:textId="77777777" w:rsidR="003D3EF7" w:rsidRPr="003D3EF7" w:rsidRDefault="003D3EF7" w:rsidP="003D3EF7">
      <w:pPr>
        <w:keepLines/>
        <w:ind w:left="1135" w:hanging="851"/>
        <w:rPr>
          <w:rFonts w:eastAsia="SimSun"/>
          <w:lang w:eastAsia="zh-CN"/>
        </w:rPr>
      </w:pPr>
      <w:r w:rsidRPr="003D3EF7">
        <w:rPr>
          <w:rFonts w:eastAsia="SimSun"/>
        </w:rPr>
        <w:t>NOTE 5a0:</w:t>
      </w:r>
      <w:r w:rsidRPr="003D3EF7">
        <w:rPr>
          <w:rFonts w:eastAsia="SimSun"/>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5C6841" w:rsidP="003D3EF7">
      <w:pPr>
        <w:keepNext/>
        <w:keepLines/>
        <w:spacing w:before="60"/>
        <w:jc w:val="center"/>
        <w:rPr>
          <w:rFonts w:ascii="Arial" w:eastAsia="SimSun" w:hAnsi="Arial"/>
          <w:b/>
          <w:lang w:eastAsia="en-US"/>
        </w:rPr>
      </w:pPr>
      <w:r w:rsidRPr="003D3EF7">
        <w:rPr>
          <w:rFonts w:ascii="Calibri" w:hAnsi="Calibri" w:cs="Calibri"/>
          <w:b/>
          <w:noProof/>
        </w:rPr>
        <w:object w:dxaOrig="9635" w:dyaOrig="9379" w14:anchorId="02942478">
          <v:shape id="_x0000_i1027" type="#_x0000_t75" alt="" style="width:481pt;height:469pt;mso-width-percent:0;mso-height-percent:0;mso-width-percent:0;mso-height-percent:0" o:ole="">
            <v:imagedata r:id="rId23" o:title=""/>
            <o:lock v:ext="edit" aspectratio="f"/>
          </v:shape>
          <o:OLEObject Type="Embed" ProgID="Visio.Drawing.15" ShapeID="_x0000_i1027" DrawAspect="Content" ObjectID="_1794207540" r:id="rId24"/>
        </w:object>
      </w:r>
    </w:p>
    <w:p w14:paraId="4F70900D" w14:textId="77777777" w:rsidR="003D3EF7" w:rsidRPr="003D3EF7" w:rsidRDefault="003D3EF7" w:rsidP="003D3EF7">
      <w:pPr>
        <w:keepLines/>
        <w:spacing w:after="240"/>
        <w:jc w:val="center"/>
        <w:rPr>
          <w:rFonts w:ascii="Arial" w:eastAsia="SimSun"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SimSun" w:hAnsi="Arial"/>
          <w:b/>
          <w:lang w:eastAsia="zh-CN"/>
        </w:rPr>
        <w:t>4</w:t>
      </w:r>
      <w:r w:rsidRPr="003D3EF7">
        <w:rPr>
          <w:rFonts w:ascii="Arial" w:hAnsi="Arial"/>
          <w:b/>
        </w:rPr>
        <w:t xml:space="preserve">: </w:t>
      </w:r>
      <w:r w:rsidRPr="003D3EF7">
        <w:rPr>
          <w:rFonts w:ascii="Arial" w:eastAsia="SimSun"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SimSun"/>
          <w:lang w:eastAsia="zh-CN"/>
        </w:rPr>
        <w:t>4</w:t>
      </w:r>
      <w:r w:rsidRPr="003D3EF7">
        <w:t xml:space="preserve"> shows an example signalling flow for the </w:t>
      </w:r>
      <w:r w:rsidRPr="003D3EF7">
        <w:rPr>
          <w:rFonts w:eastAsia="SimSun"/>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SimSun"/>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SimSun"/>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SimSun"/>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SimSun"/>
          <w:lang w:eastAsia="zh-CN"/>
        </w:rPr>
        <w:t>,</w:t>
      </w:r>
      <w:r w:rsidRPr="003D3EF7">
        <w:t xml:space="preserve"> and </w:t>
      </w:r>
      <w:r w:rsidRPr="003D3EF7">
        <w:rPr>
          <w:rFonts w:eastAsia="SimSun"/>
          <w:lang w:eastAsia="zh-CN"/>
        </w:rPr>
        <w:t xml:space="preserve">contains the </w:t>
      </w:r>
      <w:r w:rsidRPr="003D3EF7">
        <w:t xml:space="preserve">measurements results </w:t>
      </w:r>
      <w:r w:rsidRPr="003D3EF7">
        <w:rPr>
          <w:rFonts w:eastAsia="SimSun"/>
          <w:lang w:eastAsia="zh-CN"/>
        </w:rPr>
        <w:t>which</w:t>
      </w:r>
      <w:r w:rsidRPr="003D3EF7">
        <w:t xml:space="preserve"> may include cells that are not CPC candidates</w:t>
      </w:r>
      <w:r w:rsidRPr="003D3EF7">
        <w:rPr>
          <w:rFonts w:eastAsia="SimSun"/>
          <w:lang w:eastAsia="zh-CN"/>
        </w:rPr>
        <w:t xml:space="preserve">. The message also includes </w:t>
      </w:r>
      <w:r w:rsidRPr="003D3EF7">
        <w:rPr>
          <w:rFonts w:eastAsia="SimSun"/>
          <w:lang w:eastAsia="en-US"/>
        </w:rPr>
        <w:t xml:space="preserve">a list of proposed PSCell candidates </w:t>
      </w:r>
      <w:r w:rsidRPr="003D3EF7">
        <w:rPr>
          <w:rFonts w:eastAsia="SimSun"/>
          <w:lang w:eastAsia="zh-CN"/>
        </w:rPr>
        <w:t>recommended by the source SN</w:t>
      </w:r>
      <w:r w:rsidRPr="003D3EF7">
        <w:rPr>
          <w:rFonts w:eastAsia="SimSun"/>
          <w:lang w:eastAsia="en-US"/>
        </w:rPr>
        <w:t>, including execution conditions</w:t>
      </w:r>
      <w:r w:rsidRPr="003D3EF7">
        <w:rPr>
          <w:rFonts w:eastAsia="SimSun"/>
          <w:lang w:eastAsia="zh-CN"/>
        </w:rPr>
        <w:t>,</w:t>
      </w:r>
      <w:r w:rsidRPr="003D3EF7">
        <w:rPr>
          <w:rFonts w:eastAsia="SimSun"/>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SimSun"/>
          <w:lang w:eastAsia="zh-CN"/>
        </w:rPr>
        <w:t xml:space="preserve">each </w:t>
      </w:r>
      <w:r w:rsidRPr="003D3EF7">
        <w:t>candidate SN</w:t>
      </w:r>
      <w:r w:rsidRPr="003D3EF7">
        <w:rPr>
          <w:rFonts w:eastAsia="SimSun"/>
          <w:lang w:eastAsia="en-US"/>
        </w:rPr>
        <w:t xml:space="preserve">, and may also include the SCG measurement configurations for CPC (e.g. </w:t>
      </w:r>
      <w:r w:rsidRPr="003D3EF7">
        <w:rPr>
          <w:rFonts w:eastAsia="SimSun"/>
          <w:lang w:eastAsia="zh-CN"/>
        </w:rPr>
        <w:t xml:space="preserve">measurement ID(s) </w:t>
      </w:r>
      <w:r w:rsidRPr="003D3EF7">
        <w:rPr>
          <w:rFonts w:eastAsia="SimSun"/>
          <w:lang w:eastAsia="en-US"/>
        </w:rPr>
        <w:t>to be used for CPC)</w:t>
      </w:r>
      <w:r w:rsidRPr="003D3EF7">
        <w:rPr>
          <w:rFonts w:eastAsia="SimSun"/>
          <w:lang w:eastAsia="zh-CN"/>
        </w:rPr>
        <w:t>.</w:t>
      </w:r>
    </w:p>
    <w:p w14:paraId="672B4C39" w14:textId="77777777" w:rsidR="003D3EF7" w:rsidRPr="003D3EF7" w:rsidRDefault="003D3EF7" w:rsidP="003D3EF7">
      <w:pPr>
        <w:ind w:left="568" w:hanging="284"/>
        <w:rPr>
          <w:rFonts w:eastAsia="SimSun"/>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SimSun"/>
          <w:lang w:eastAsia="zh-CN"/>
        </w:rPr>
        <w:t xml:space="preserve">indicating the request is for CPAC, and the </w:t>
      </w:r>
      <w:r w:rsidRPr="003D3EF7">
        <w:t xml:space="preserve">measurements results </w:t>
      </w:r>
      <w:r w:rsidRPr="003D3EF7">
        <w:rPr>
          <w:rFonts w:eastAsia="SimSun"/>
          <w:lang w:eastAsia="zh-CN"/>
        </w:rPr>
        <w:t>which</w:t>
      </w:r>
      <w:r w:rsidRPr="003D3EF7">
        <w:t xml:space="preserve"> may include cells that are not CPC candidates received from the source SN to the </w:t>
      </w:r>
      <w:r w:rsidRPr="003D3EF7">
        <w:rPr>
          <w:rFonts w:eastAsia="SimSun"/>
          <w:lang w:eastAsia="zh-CN"/>
        </w:rPr>
        <w:t xml:space="preserve">candidate </w:t>
      </w:r>
      <w:r w:rsidRPr="003D3EF7">
        <w:t>SN</w:t>
      </w:r>
      <w:r w:rsidRPr="003D3EF7">
        <w:rPr>
          <w:rFonts w:eastAsia="SimSun"/>
          <w:lang w:eastAsia="zh-CN"/>
        </w:rPr>
        <w:t>,</w:t>
      </w:r>
      <w:r w:rsidRPr="003D3EF7">
        <w:t xml:space="preserve"> and indicat</w:t>
      </w:r>
      <w:r w:rsidRPr="003D3EF7">
        <w:rPr>
          <w:rFonts w:eastAsia="SimSun"/>
          <w:lang w:eastAsia="zh-CN"/>
        </w:rPr>
        <w:t>ing</w:t>
      </w:r>
      <w:r w:rsidRPr="003D3EF7">
        <w:t xml:space="preserve"> a list of proposed PSCell candidates </w:t>
      </w:r>
      <w:r w:rsidRPr="003D3EF7">
        <w:rPr>
          <w:rFonts w:eastAsia="SimSun"/>
          <w:lang w:eastAsia="zh-CN"/>
        </w:rPr>
        <w:t>received from the source SN, but not including execution conditions</w:t>
      </w:r>
      <w:r w:rsidRPr="003D3EF7">
        <w:t>. Within the list of PSCells</w:t>
      </w:r>
      <w:r w:rsidRPr="003D3EF7">
        <w:rPr>
          <w:rFonts w:eastAsia="SimSun"/>
          <w:lang w:eastAsia="zh-CN"/>
        </w:rPr>
        <w:t xml:space="preserve"> suggested by the source SN</w:t>
      </w:r>
      <w:r w:rsidRPr="003D3EF7">
        <w:t xml:space="preserve">, the </w:t>
      </w:r>
      <w:r w:rsidRPr="003D3EF7">
        <w:rPr>
          <w:rFonts w:eastAsia="SimSun"/>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rPr>
          <w:rFonts w:eastAsia="SimSun"/>
          <w:i/>
          <w:lang w:eastAsia="zh-CN"/>
        </w:rPr>
        <w:t xml:space="preserve"> </w:t>
      </w:r>
      <w:r w:rsidRPr="003D3EF7">
        <w:rPr>
          <w:rFonts w:eastAsia="SimSun"/>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SimSun"/>
          <w:lang w:eastAsia="zh-CN"/>
        </w:rPr>
        <w:t>, and the list of prepared PSCell IDs to the MN</w:t>
      </w:r>
      <w:r w:rsidRPr="003D3EF7">
        <w:rPr>
          <w:lang w:eastAsia="zh-CN"/>
        </w:rPr>
        <w:t>.</w:t>
      </w:r>
      <w:r w:rsidRPr="003D3EF7">
        <w:rPr>
          <w:rFonts w:eastAsia="SimSun"/>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SimSun"/>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4C74DA0A" w14:textId="77777777" w:rsidR="003D3EF7" w:rsidRPr="003D3EF7" w:rsidRDefault="003D3EF7" w:rsidP="003D3EF7">
      <w:pPr>
        <w:ind w:left="568" w:hanging="284"/>
        <w:rPr>
          <w:rFonts w:eastAsia="SimSun"/>
          <w:lang w:eastAsia="zh-CN"/>
        </w:rPr>
      </w:pPr>
      <w:r w:rsidRPr="003D3EF7">
        <w:rPr>
          <w:rFonts w:eastAsia="SimSun"/>
          <w:lang w:eastAsia="zh-CN"/>
        </w:rPr>
        <w:t>4/5.</w:t>
      </w:r>
      <w:r w:rsidRPr="003D3EF7">
        <w:rPr>
          <w:rFonts w:eastAsia="SimSun"/>
          <w:lang w:eastAsia="zh-CN"/>
        </w:rPr>
        <w:tab/>
        <w:t xml:space="preserve">The MN may indicate the candidate PSCells accepted by each candidate SN to the source SN via </w:t>
      </w:r>
      <w:r w:rsidRPr="003D3EF7">
        <w:rPr>
          <w:rFonts w:eastAsia="SimSun"/>
          <w:i/>
          <w:lang w:eastAsia="zh-CN"/>
        </w:rPr>
        <w:t>SN Modification Request</w:t>
      </w:r>
      <w:r w:rsidRPr="003D3EF7">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SimSun"/>
          <w:i/>
          <w:lang w:eastAsia="zh-CN"/>
        </w:rPr>
        <w:t xml:space="preserve">SN Modification Request Acknowledge </w:t>
      </w:r>
      <w:r w:rsidRPr="003D3EF7">
        <w:rPr>
          <w:rFonts w:eastAsia="SimSun"/>
          <w:iCs/>
          <w:lang w:eastAsia="zh-CN"/>
        </w:rPr>
        <w:t xml:space="preserve">message and if needed, </w:t>
      </w:r>
      <w:r w:rsidRPr="003D3EF7">
        <w:rPr>
          <w:rFonts w:eastAsia="SimSun"/>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SimSun"/>
          <w:lang w:eastAsia="zh-CN"/>
        </w:rPr>
      </w:pPr>
      <w:r w:rsidRPr="003D3EF7">
        <w:rPr>
          <w:rFonts w:eastAsia="SimSun"/>
          <w:lang w:eastAsia="zh-CN"/>
        </w:rPr>
        <w:t>6</w:t>
      </w:r>
      <w:r w:rsidRPr="003D3EF7">
        <w:t>.</w:t>
      </w:r>
      <w:r w:rsidRPr="003D3EF7">
        <w:rPr>
          <w:rFonts w:eastAsia="Yu Mincho"/>
          <w:lang w:eastAsia="zh-CN"/>
        </w:rPr>
        <w:tab/>
      </w:r>
      <w:bookmarkStart w:id="61" w:name="OLE_LINK1"/>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CPC configuration, i.e. a list of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 xml:space="preserve">RRCReconfiguration** </w:t>
      </w:r>
      <w:r w:rsidRPr="003D3EF7">
        <w:rPr>
          <w:rFonts w:eastAsia="SimSun"/>
          <w:iCs/>
          <w:lang w:eastAsia="zh-CN"/>
        </w:rPr>
        <w:t xml:space="preserve">message </w:t>
      </w:r>
      <w:r w:rsidRPr="003D3EF7">
        <w:rPr>
          <w:rFonts w:eastAsia="SimSun"/>
          <w:lang w:eastAsia="en-US"/>
        </w:rPr>
        <w:t xml:space="preserve">received from the candidate SN </w:t>
      </w:r>
      <w:r w:rsidRPr="003D3EF7">
        <w:rPr>
          <w:rFonts w:eastAsia="SimSun"/>
          <w:lang w:eastAsia="zh-CN"/>
        </w:rPr>
        <w:t xml:space="preserve">in step 3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can also include an updated MCG configuration, as well as the NR </w:t>
      </w:r>
      <w:r w:rsidRPr="003D3EF7">
        <w:rPr>
          <w:rFonts w:eastAsia="SimSun"/>
          <w:i/>
          <w:lang w:eastAsia="zh-CN"/>
        </w:rPr>
        <w:t>RRCReconfiguration**</w:t>
      </w:r>
      <w:r w:rsidRPr="003D3EF7">
        <w:rPr>
          <w:rFonts w:eastAsia="SimSun"/>
          <w:lang w:eastAsia="zh-CN"/>
        </w:rPr>
        <w:t>* message generated by the source SN, e.g., to configure the required conditional measurements.</w:t>
      </w:r>
    </w:p>
    <w:bookmarkEnd w:id="61"/>
    <w:p w14:paraId="01178256" w14:textId="77777777" w:rsidR="003D3EF7" w:rsidRPr="003D3EF7" w:rsidRDefault="003D3EF7" w:rsidP="003D3EF7">
      <w:pPr>
        <w:ind w:left="568" w:hanging="284"/>
        <w:rPr>
          <w:rFonts w:eastAsia="SimSun"/>
          <w:lang w:eastAsia="zh-CN"/>
        </w:rPr>
      </w:pPr>
      <w:r w:rsidRPr="003D3EF7">
        <w:rPr>
          <w:rFonts w:eastAsia="SimSun"/>
          <w:lang w:eastAsia="zh-CN"/>
        </w:rPr>
        <w:t>7.</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received in step 6,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rPr>
          <w:rFonts w:eastAsia="SimSun"/>
          <w:lang w:eastAsia="zh-CN"/>
        </w:rPr>
        <w:t xml:space="preserve">, which can include an NR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w:t>
      </w:r>
      <w:r w:rsidRPr="003D3EF7">
        <w:t xml:space="preserve">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SimSun"/>
          <w:lang w:eastAsia="zh-CN"/>
        </w:rPr>
      </w:pPr>
      <w:r w:rsidRPr="003D3EF7">
        <w:rPr>
          <w:rFonts w:eastAsia="SimSun"/>
          <w:lang w:eastAsia="zh-CN"/>
        </w:rPr>
        <w:t>8.</w:t>
      </w:r>
      <w:r w:rsidRPr="003D3EF7">
        <w:rPr>
          <w:rFonts w:eastAsia="SimSun"/>
          <w:lang w:eastAsia="zh-CN"/>
        </w:rPr>
        <w:tab/>
        <w:t xml:space="preserve">If an SN RRC response message is included, the MN informs the source SN with the SN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via </w:t>
      </w:r>
      <w:r w:rsidRPr="003D3EF7">
        <w:rPr>
          <w:rFonts w:eastAsia="SimSun"/>
          <w:i/>
          <w:lang w:eastAsia="zh-CN"/>
        </w:rPr>
        <w:t>SN Change Confirm</w:t>
      </w:r>
      <w:r w:rsidRPr="003D3EF7">
        <w:rPr>
          <w:rFonts w:eastAsia="SimSun"/>
          <w:lang w:eastAsia="zh-CN"/>
        </w:rPr>
        <w:t xml:space="preserve"> message. If step 4 and 5 are skipped, the MN will indicate the candidate PSCells accepted by each candidate SN to the source SN in the </w:t>
      </w:r>
      <w:r w:rsidRPr="003D3EF7">
        <w:rPr>
          <w:rFonts w:eastAsia="SimSun"/>
          <w:i/>
          <w:iCs/>
          <w:lang w:eastAsia="zh-CN"/>
        </w:rPr>
        <w:t>SN Change Confirm</w:t>
      </w:r>
      <w:r w:rsidRPr="003D3EF7">
        <w:rPr>
          <w:rFonts w:eastAsia="SimSun"/>
          <w:lang w:eastAsia="zh-CN"/>
        </w:rPr>
        <w:t xml:space="preserve"> message.</w:t>
      </w:r>
    </w:p>
    <w:p w14:paraId="75B3A2AB" w14:textId="77777777" w:rsidR="003D3EF7" w:rsidRPr="003D3EF7" w:rsidRDefault="003D3EF7" w:rsidP="003D3EF7">
      <w:pPr>
        <w:ind w:left="568" w:hanging="1"/>
      </w:pPr>
      <w:r w:rsidRPr="003D3EF7">
        <w:rPr>
          <w:rFonts w:eastAsia="SimSun"/>
          <w:lang w:eastAsia="zh-CN"/>
        </w:rPr>
        <w:t xml:space="preserve">The MN sends the </w:t>
      </w:r>
      <w:r w:rsidRPr="003D3EF7">
        <w:rPr>
          <w:rFonts w:eastAsia="SimSun"/>
          <w:i/>
          <w:lang w:eastAsia="zh-CN"/>
        </w:rPr>
        <w:t>SN Change Confirm</w:t>
      </w:r>
      <w:r w:rsidRPr="003D3EF7">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SimSun"/>
        </w:rPr>
        <w:t xml:space="preserve"> the source SN, if </w:t>
      </w:r>
      <w:r w:rsidRPr="003D3EF7">
        <w:rPr>
          <w:rFonts w:eastAsia="SimSun"/>
          <w:lang w:eastAsia="zh-CN"/>
        </w:rPr>
        <w:t xml:space="preserve">applicable, </w:t>
      </w:r>
      <w:r w:rsidRPr="003D3EF7">
        <w:t xml:space="preserve">together with the Early Status Transfer procedure, </w:t>
      </w:r>
      <w:r w:rsidRPr="003D3EF7">
        <w:rPr>
          <w:rFonts w:eastAsia="SimSun"/>
          <w:lang w:eastAsia="zh-CN"/>
        </w:rPr>
        <w:t>starts early data forwarding.</w:t>
      </w:r>
      <w:r w:rsidRPr="003D3EF7">
        <w:rPr>
          <w:rFonts w:eastAsia="SimSun"/>
        </w:rPr>
        <w:t xml:space="preserve"> The PDCP SDU forwarding may take place during early data forwarding. In case multiple </w:t>
      </w:r>
      <w:r w:rsidRPr="003D3EF7">
        <w:rPr>
          <w:lang w:eastAsia="zh-CN"/>
        </w:rPr>
        <w:t xml:space="preserve">candidate </w:t>
      </w:r>
      <w:r w:rsidRPr="003D3EF7">
        <w:rPr>
          <w:rFonts w:eastAsia="SimSun"/>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SimSun"/>
          <w:lang w:eastAsia="zh-CN"/>
        </w:rPr>
      </w:pPr>
      <w:r w:rsidRPr="003D3EF7">
        <w:rPr>
          <w:rFonts w:eastAsia="Helvetica 45 Light"/>
        </w:rPr>
        <w:t>NOTE 5b:</w:t>
      </w:r>
      <w:r w:rsidRPr="003D3EF7">
        <w:rPr>
          <w:rFonts w:eastAsia="SimSun"/>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SimSun"/>
          <w:lang w:eastAsia="zh-CN"/>
        </w:rPr>
      </w:pPr>
      <w:r w:rsidRPr="003D3EF7">
        <w:rPr>
          <w:rFonts w:eastAsia="SimSun"/>
          <w:lang w:eastAsia="zh-CN"/>
        </w:rPr>
        <w:t>9a-9d.</w:t>
      </w:r>
      <w:r w:rsidRPr="003D3EF7">
        <w:rPr>
          <w:rFonts w:eastAsia="SimSun"/>
          <w:lang w:eastAsia="zh-CN"/>
        </w:rPr>
        <w:tab/>
        <w:t xml:space="preserve">The source SN may send the </w:t>
      </w:r>
      <w:r w:rsidRPr="003D3EF7">
        <w:rPr>
          <w:rFonts w:eastAsia="SimSun"/>
          <w:i/>
          <w:lang w:eastAsia="zh-CN"/>
        </w:rPr>
        <w:t>SN Modification Required</w:t>
      </w:r>
      <w:r w:rsidRPr="003D3EF7">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SimSun"/>
          <w:i/>
          <w:iCs/>
          <w:lang w:eastAsia="zh-CN"/>
        </w:rPr>
        <w:t>RRCReconfigurationComplete</w:t>
      </w:r>
      <w:r w:rsidRPr="003D3EF7">
        <w:rPr>
          <w:rFonts w:eastAsia="SimSun"/>
          <w:lang w:eastAsia="zh-CN"/>
        </w:rPr>
        <w:t>, similarly as in steps 6 and 7.</w:t>
      </w:r>
    </w:p>
    <w:p w14:paraId="1806098F" w14:textId="77777777" w:rsidR="003D3EF7" w:rsidRPr="003D3EF7" w:rsidRDefault="003D3EF7" w:rsidP="003D3EF7">
      <w:pPr>
        <w:ind w:left="568" w:hanging="284"/>
        <w:rPr>
          <w:rFonts w:eastAsia="SimSun"/>
          <w:lang w:eastAsia="zh-CN"/>
        </w:rPr>
      </w:pPr>
      <w:r w:rsidRPr="003D3EF7">
        <w:rPr>
          <w:rFonts w:eastAsia="SimSun"/>
          <w:lang w:eastAsia="zh-CN"/>
        </w:rPr>
        <w:t>10.</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 xml:space="preserve">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w:t>
      </w:r>
      <w:r w:rsidRPr="003D3EF7">
        <w:rPr>
          <w:rFonts w:eastAsia="SimSun"/>
          <w:i/>
          <w:lang w:eastAsia="en-US"/>
        </w:rPr>
        <w:t>RRCReconfigurationComplete**</w:t>
      </w:r>
      <w:r w:rsidRPr="003D3EF7">
        <w:rPr>
          <w:rFonts w:eastAsia="SimSun"/>
          <w:i/>
          <w:lang w:eastAsia="zh-CN"/>
        </w:rPr>
        <w:t xml:space="preserve"> </w:t>
      </w:r>
      <w:r w:rsidRPr="003D3EF7">
        <w:rPr>
          <w:rFonts w:eastAsia="SimSun"/>
          <w:iCs/>
          <w:lang w:eastAsia="zh-CN"/>
        </w:rPr>
        <w:t>message</w:t>
      </w:r>
      <w:r w:rsidRPr="003D3EF7">
        <w:rPr>
          <w:rFonts w:eastAsia="SimSun"/>
          <w:lang w:eastAsia="en-US"/>
        </w:rPr>
        <w:t xml:space="preserv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3AA95E8F" w14:textId="77777777" w:rsidR="003D3EF7" w:rsidRPr="003D3EF7" w:rsidRDefault="003D3EF7" w:rsidP="003D3EF7">
      <w:pPr>
        <w:ind w:left="568" w:hanging="284"/>
        <w:rPr>
          <w:rFonts w:eastAsia="SimSun"/>
          <w:lang w:eastAsia="zh-CN"/>
        </w:rPr>
      </w:pPr>
      <w:r w:rsidRPr="003D3EF7">
        <w:rPr>
          <w:rFonts w:eastAsia="SimSun"/>
          <w:lang w:eastAsia="zh-CN"/>
        </w:rPr>
        <w:t>11a-11c.</w:t>
      </w:r>
      <w:r w:rsidRPr="003D3EF7">
        <w:rPr>
          <w:rFonts w:eastAsia="SimSun"/>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SimSun"/>
          <w:lang w:eastAsia="zh-CN"/>
        </w:rPr>
        <w:t xml:space="preserve">triggers the Xn-U Address Indication procedure to inform the source SN the address of the SN of the selected candidate PSCell </w:t>
      </w:r>
      <w:r w:rsidRPr="003D3EF7">
        <w:rPr>
          <w:lang w:eastAsia="zh-CN"/>
        </w:rPr>
        <w:t>to</w:t>
      </w:r>
      <w:r w:rsidRPr="003D3EF7">
        <w:rPr>
          <w:rFonts w:eastAsia="SimSun"/>
          <w:lang w:eastAsia="zh-CN"/>
        </w:rPr>
        <w:t xml:space="preserve"> start late data forwarding.</w:t>
      </w:r>
    </w:p>
    <w:p w14:paraId="0E9D62DA" w14:textId="77777777" w:rsidR="003D3EF7" w:rsidRPr="003D3EF7" w:rsidRDefault="003D3EF7" w:rsidP="003D3EF7">
      <w:pPr>
        <w:ind w:left="568" w:hanging="284"/>
        <w:rPr>
          <w:rFonts w:eastAsia="SimSun"/>
          <w:lang w:eastAsia="zh-CN"/>
        </w:rPr>
      </w:pPr>
      <w:r w:rsidRPr="003D3EF7">
        <w:rPr>
          <w:rFonts w:eastAsia="SimSun"/>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SimSun"/>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SimSun"/>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SimSun"/>
          <w:lang w:eastAsia="zh-CN"/>
        </w:rPr>
        <w:t>PSCell</w:t>
      </w:r>
      <w:r w:rsidRPr="003D3EF7">
        <w:t xml:space="preserve"> </w:t>
      </w:r>
      <w:r w:rsidRPr="003D3EF7">
        <w:rPr>
          <w:rFonts w:eastAsia="SimSun"/>
          <w:lang w:eastAsia="zh-CN"/>
        </w:rPr>
        <w:t xml:space="preserve">indicated </w:t>
      </w:r>
      <w:r w:rsidRPr="003D3EF7">
        <w:t xml:space="preserve">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SimSun"/>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SimSun"/>
          <w:lang w:eastAsia="zh-CN"/>
        </w:rPr>
        <w:t>data forwarding address</w:t>
      </w:r>
      <w:r w:rsidRPr="003D3EF7">
        <w:t xml:space="preserve"> </w:t>
      </w:r>
      <w:r w:rsidRPr="003D3EF7">
        <w:rPr>
          <w:rFonts w:eastAsia="SimSun"/>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SimSun"/>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SimSun"/>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ins w:id="62" w:author="RAN2#127" w:date="2024-09-30T14:34:00Z">
        <w:r w:rsidRPr="003D3EF7">
          <w:rPr>
            <w:b/>
            <w:lang w:eastAsia="zh-CN"/>
          </w:rPr>
          <w:t>SN</w:t>
        </w:r>
        <w:r w:rsidRPr="003D3EF7">
          <w:rPr>
            <w:b/>
          </w:rPr>
          <w:t xml:space="preserve"> initiated </w:t>
        </w:r>
      </w:ins>
      <w:ins w:id="63" w:author="RAN2#127" w:date="2024-09-30T14:35:00Z">
        <w:r w:rsidR="00A63ED5">
          <w:rPr>
            <w:rFonts w:eastAsia="SimSun"/>
            <w:b/>
            <w:lang w:eastAsia="zh-CN"/>
          </w:rPr>
          <w:t>inter-</w:t>
        </w:r>
      </w:ins>
      <w:ins w:id="64" w:author="RAN2#127" w:date="2024-09-30T14:34:00Z">
        <w:r w:rsidRPr="003D3EF7">
          <w:rPr>
            <w:b/>
          </w:rPr>
          <w:t>S</w:t>
        </w:r>
        <w:r w:rsidRPr="003D3EF7">
          <w:rPr>
            <w:b/>
            <w:lang w:eastAsia="zh-CN"/>
          </w:rPr>
          <w:t>N</w:t>
        </w:r>
        <w:r w:rsidRPr="003D3EF7">
          <w:rPr>
            <w:b/>
          </w:rPr>
          <w:t xml:space="preserve"> </w:t>
        </w:r>
      </w:ins>
      <w:ins w:id="65" w:author="RAN2#127" w:date="2024-09-30T14:35:00Z">
        <w:r w:rsidR="00A63ED5">
          <w:rPr>
            <w:b/>
            <w:lang w:eastAsia="zh-CN"/>
          </w:rPr>
          <w:t>SCG LTM</w:t>
        </w:r>
      </w:ins>
      <w:ins w:id="66" w:author="RAN2#127bis" w:date="2024-11-07T19:27:00Z">
        <w:r w:rsidR="00001491">
          <w:rPr>
            <w:b/>
            <w:lang w:eastAsia="zh-CN"/>
          </w:rPr>
          <w:t xml:space="preserve"> without MN changed</w:t>
        </w:r>
      </w:ins>
    </w:p>
    <w:p w14:paraId="33BE8D12" w14:textId="1F93E812" w:rsidR="000B5A9F" w:rsidRDefault="000B5A9F" w:rsidP="000B5A9F">
      <w:pPr>
        <w:rPr>
          <w:ins w:id="67" w:author="RAN2#127bis" w:date="2024-11-07T16:18:00Z"/>
          <w:rFonts w:eastAsia="SimSun"/>
          <w:lang w:eastAsia="zh-CN"/>
        </w:rPr>
      </w:pPr>
      <w:ins w:id="68" w:author="RAN2#127bis" w:date="2024-11-07T15:47:00Z">
        <w:r w:rsidRPr="003D3EF7">
          <w:t>The SN initiated</w:t>
        </w:r>
      </w:ins>
      <w:ins w:id="69" w:author="RAN2#127bis" w:date="2024-11-07T15:51:00Z">
        <w:r w:rsidR="008E1DD5">
          <w:t xml:space="preserve"> inter-SN SCG LTM </w:t>
        </w:r>
      </w:ins>
      <w:ins w:id="70" w:author="RAN2#127bis" w:date="2024-11-07T15:47:00Z">
        <w:r w:rsidRPr="003D3EF7">
          <w:t xml:space="preserve">procedure is used </w:t>
        </w:r>
      </w:ins>
      <w:ins w:id="71" w:author="RAN2#127bis" w:date="2024-11-07T16:33:00Z">
        <w:r w:rsidR="00FA1E57">
          <w:rPr>
            <w:rFonts w:eastAsia="SimSun"/>
            <w:lang w:eastAsia="zh-CN"/>
          </w:rPr>
          <w:t xml:space="preserve">to configure </w:t>
        </w:r>
      </w:ins>
      <w:ins w:id="72" w:author="RAN2#127bis" w:date="2024-11-07T15:47:00Z">
        <w:r w:rsidR="008E1DD5">
          <w:rPr>
            <w:rFonts w:eastAsia="SimSun"/>
            <w:lang w:eastAsia="zh-CN"/>
          </w:rPr>
          <w:t xml:space="preserve">inter-SN </w:t>
        </w:r>
      </w:ins>
      <w:ins w:id="73" w:author="RAN2#127bis" w:date="2024-11-07T15:51:00Z">
        <w:r w:rsidR="008E1DD5">
          <w:rPr>
            <w:rFonts w:eastAsia="SimSun"/>
            <w:lang w:eastAsia="zh-CN"/>
          </w:rPr>
          <w:t>SCG LTM</w:t>
        </w:r>
      </w:ins>
      <w:ins w:id="74" w:author="RAN2#127bis" w:date="2024-11-07T19:29:00Z">
        <w:r w:rsidR="000A0E1E">
          <w:rPr>
            <w:rFonts w:eastAsia="SimSun"/>
            <w:lang w:eastAsia="zh-CN"/>
          </w:rPr>
          <w:t xml:space="preserve"> without MN changed</w:t>
        </w:r>
      </w:ins>
      <w:ins w:id="75" w:author="RAN2#127bis" w:date="2024-11-07T16:33:00Z">
        <w:r w:rsidR="00FA1E57">
          <w:rPr>
            <w:rFonts w:eastAsia="SimSun"/>
            <w:lang w:eastAsia="zh-CN"/>
          </w:rPr>
          <w:t>.</w:t>
        </w:r>
      </w:ins>
    </w:p>
    <w:p w14:paraId="57D8E7B9" w14:textId="4E7CBEF6" w:rsidR="001D3374" w:rsidRDefault="005C6841" w:rsidP="000B5A9F">
      <w:pPr>
        <w:rPr>
          <w:ins w:id="76" w:author="RAN2#127bis" w:date="2024-11-07T16:19:00Z"/>
        </w:rPr>
      </w:pPr>
      <w:ins w:id="77" w:author="RAN2#127bis" w:date="2024-11-07T19:12:00Z">
        <w:r>
          <w:rPr>
            <w:noProof/>
          </w:rPr>
          <w:object w:dxaOrig="16321" w:dyaOrig="13030" w14:anchorId="1A18C325">
            <v:shape id="_x0000_i1026" type="#_x0000_t75" alt="" style="width:481pt;height:384pt;mso-width-percent:0;mso-height-percent:0;mso-width-percent:0;mso-height-percent:0" o:ole="">
              <v:imagedata r:id="rId25" o:title=""/>
            </v:shape>
            <o:OLEObject Type="Embed" ProgID="Visio.DrawingConvertable.15" ShapeID="_x0000_i1026" DrawAspect="Content" ObjectID="_1794207541" r:id="rId26"/>
          </w:object>
        </w:r>
      </w:ins>
    </w:p>
    <w:p w14:paraId="6FC1F0BD" w14:textId="7E5B1AE6" w:rsidR="001D3374" w:rsidRPr="00E42EB9" w:rsidRDefault="001D3374" w:rsidP="00E42EB9">
      <w:pPr>
        <w:keepLines/>
        <w:spacing w:after="240"/>
        <w:jc w:val="center"/>
        <w:rPr>
          <w:ins w:id="78" w:author="RAN2#127bis" w:date="2024-11-07T16:19:00Z"/>
          <w:rFonts w:ascii="Arial" w:eastAsia="SimSun" w:hAnsi="Arial"/>
          <w:b/>
          <w:lang w:eastAsia="zh-CN"/>
        </w:rPr>
      </w:pPr>
      <w:ins w:id="79" w:author="RAN2#127bis" w:date="2024-11-07T16:19:00Z">
        <w:r w:rsidRPr="003D3EF7">
          <w:rPr>
            <w:rFonts w:ascii="Arial" w:hAnsi="Arial"/>
            <w:b/>
          </w:rPr>
          <w:t xml:space="preserve">Figure </w:t>
        </w:r>
        <w:r w:rsidRPr="003D3EF7">
          <w:rPr>
            <w:rFonts w:ascii="Arial" w:hAnsi="Arial"/>
            <w:b/>
            <w:lang w:eastAsia="zh-CN"/>
          </w:rPr>
          <w:t>10.5.2-</w:t>
        </w:r>
        <w:r>
          <w:rPr>
            <w:rFonts w:ascii="Arial" w:eastAsia="SimSun" w:hAnsi="Arial"/>
            <w:b/>
            <w:lang w:eastAsia="zh-CN"/>
          </w:rPr>
          <w:t>5</w:t>
        </w:r>
        <w:r>
          <w:rPr>
            <w:rFonts w:ascii="Arial" w:hAnsi="Arial"/>
            <w:b/>
            <w:lang w:eastAsia="zh-CN"/>
          </w:rPr>
          <w:t xml:space="preserve"> </w:t>
        </w:r>
      </w:ins>
      <w:ins w:id="80"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81" w:author="RAN2#127bis" w:date="2024-11-07T16:20:00Z">
        <w:r w:rsidRPr="001D3374">
          <w:rPr>
            <w:rFonts w:ascii="Arial" w:hAnsi="Arial"/>
            <w:b/>
            <w:lang w:eastAsia="zh-CN"/>
          </w:rPr>
          <w:t>inter-SN SCG LTM</w:t>
        </w:r>
      </w:ins>
      <w:ins w:id="82"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83" w:author="RAN2#127bis" w:date="2024-11-07T16:19:00Z"/>
        </w:rPr>
      </w:pPr>
      <w:ins w:id="84" w:author="RAN2#127bis" w:date="2024-11-07T16:19:00Z">
        <w:r w:rsidRPr="003D3EF7">
          <w:t xml:space="preserve">Figure </w:t>
        </w:r>
        <w:r w:rsidRPr="003D3EF7">
          <w:rPr>
            <w:lang w:eastAsia="zh-CN"/>
          </w:rPr>
          <w:t>10.5.2-</w:t>
        </w:r>
      </w:ins>
      <w:ins w:id="85" w:author="RAN2#127bis" w:date="2024-11-07T16:22:00Z">
        <w:r w:rsidR="00E42EB9">
          <w:rPr>
            <w:rFonts w:eastAsia="SimSun"/>
            <w:lang w:eastAsia="zh-CN"/>
          </w:rPr>
          <w:t>5</w:t>
        </w:r>
      </w:ins>
      <w:ins w:id="86" w:author="RAN2#127bis" w:date="2024-11-07T16:19:00Z">
        <w:r w:rsidRPr="003D3EF7">
          <w:t xml:space="preserve"> shows an example signalling flow for the </w:t>
        </w:r>
      </w:ins>
      <w:ins w:id="87" w:author="RAN2#127bis" w:date="2024-11-07T16:22:00Z">
        <w:r w:rsidR="00E42EB9">
          <w:t>inter-</w:t>
        </w:r>
      </w:ins>
      <w:ins w:id="88" w:author="RAN2#127bis" w:date="2024-11-07T16:19:00Z">
        <w:r w:rsidRPr="003D3EF7">
          <w:rPr>
            <w:lang w:eastAsia="zh-CN"/>
          </w:rPr>
          <w:t xml:space="preserve">SN </w:t>
        </w:r>
      </w:ins>
      <w:ins w:id="89" w:author="RAN2#127bis" w:date="2024-11-07T16:22:00Z">
        <w:r w:rsidR="00E42EB9">
          <w:rPr>
            <w:lang w:eastAsia="zh-CN"/>
          </w:rPr>
          <w:t>SCG LTM</w:t>
        </w:r>
      </w:ins>
      <w:ins w:id="90" w:author="RAN2#127bis" w:date="2024-11-07T16:19:00Z">
        <w:r w:rsidRPr="003D3EF7">
          <w:t xml:space="preserve"> initiated by the S</w:t>
        </w:r>
        <w:r w:rsidRPr="003D3EF7">
          <w:rPr>
            <w:lang w:eastAsia="zh-CN"/>
          </w:rPr>
          <w:t>N</w:t>
        </w:r>
      </w:ins>
      <w:ins w:id="91" w:author="RAN2#127bis" w:date="2024-11-07T19:28:00Z">
        <w:r w:rsidR="00595A24">
          <w:rPr>
            <w:lang w:eastAsia="zh-CN"/>
          </w:rPr>
          <w:t xml:space="preserve"> without MN changed</w:t>
        </w:r>
      </w:ins>
      <w:ins w:id="92" w:author="RAN2#127bis" w:date="2024-11-07T16:19:00Z">
        <w:r w:rsidRPr="003D3EF7">
          <w:t>:</w:t>
        </w:r>
      </w:ins>
    </w:p>
    <w:p w14:paraId="491DF885" w14:textId="48E6DD97" w:rsidR="00EA10CD" w:rsidRDefault="00581CA2" w:rsidP="005B499A">
      <w:pPr>
        <w:ind w:left="568" w:hanging="284"/>
        <w:rPr>
          <w:ins w:id="93" w:author="RAN2#128" w:date="2024-11-26T18:16:00Z"/>
          <w:rFonts w:eastAsia="SimSun"/>
          <w:lang w:eastAsia="zh-CN"/>
        </w:rPr>
      </w:pPr>
      <w:ins w:id="94" w:author="RAN2#127bis" w:date="2024-11-07T16:26:00Z">
        <w:r w:rsidRPr="00581CA2">
          <w:lastRenderedPageBreak/>
          <w:t>1.</w:t>
        </w:r>
        <w:r w:rsidRPr="00581CA2">
          <w:tab/>
          <w:t xml:space="preserve">The </w:t>
        </w:r>
      </w:ins>
      <w:ins w:id="95" w:author="RAN2#127bis" w:date="2024-11-07T16:39:00Z">
        <w:r w:rsidR="00010838">
          <w:t xml:space="preserve">source </w:t>
        </w:r>
      </w:ins>
      <w:ins w:id="96" w:author="RAN2#127bis" w:date="2024-11-07T16:26:00Z">
        <w:r w:rsidRPr="00581CA2">
          <w:t xml:space="preserve">SN initiates the </w:t>
        </w:r>
      </w:ins>
      <w:ins w:id="97" w:author="RAN2#127bis" w:date="2024-11-07T16:39:00Z">
        <w:r w:rsidR="00010838">
          <w:t xml:space="preserve">inter-SN SCG LTM </w:t>
        </w:r>
      </w:ins>
      <w:ins w:id="98" w:author="RAN2#127bis" w:date="2024-11-07T16:26:00Z">
        <w:r w:rsidRPr="00581CA2">
          <w:t xml:space="preserve">procedure by sending the </w:t>
        </w:r>
        <w:r w:rsidRPr="00581CA2">
          <w:rPr>
            <w:i/>
          </w:rPr>
          <w:t xml:space="preserve">SN </w:t>
        </w:r>
      </w:ins>
      <w:ins w:id="99" w:author="RAN2#127bis" w:date="2024-11-07T16:39:00Z">
        <w:r w:rsidR="00010838" w:rsidRPr="002C1E4B">
          <w:rPr>
            <w:i/>
            <w:lang w:eastAsia="zh-CN"/>
          </w:rPr>
          <w:t>Change Required</w:t>
        </w:r>
        <w:r w:rsidR="00010838" w:rsidRPr="00581CA2">
          <w:t xml:space="preserve"> </w:t>
        </w:r>
      </w:ins>
      <w:ins w:id="100" w:author="RAN2#127bis" w:date="2024-11-07T16:26:00Z">
        <w:r w:rsidRPr="00581CA2">
          <w:t>to the MN</w:t>
        </w:r>
      </w:ins>
      <w:ins w:id="101" w:author="RAN2#127bis" w:date="2024-11-07T16:44:00Z">
        <w:r w:rsidR="00EA10CD">
          <w:t xml:space="preserve"> </w:t>
        </w:r>
      </w:ins>
      <w:ins w:id="102" w:author="RAN2#127bis" w:date="2024-11-07T17:04:00Z">
        <w:r w:rsidR="00C0451B">
          <w:t>providing</w:t>
        </w:r>
      </w:ins>
      <w:ins w:id="103" w:author="RAN2#127bis" w:date="2024-11-07T16:44:00Z">
        <w:r w:rsidR="00EA10CD">
          <w:t xml:space="preserve"> a list of candidate </w:t>
        </w:r>
      </w:ins>
      <w:ins w:id="104" w:author="RAN2#127bis" w:date="2024-11-07T18:05:00Z">
        <w:r w:rsidR="00DC654A">
          <w:t>PSCell</w:t>
        </w:r>
      </w:ins>
      <w:ins w:id="105" w:author="RAN2#127bis" w:date="2024-11-07T18:06:00Z">
        <w:r w:rsidR="00DC654A">
          <w:t>(s)</w:t>
        </w:r>
      </w:ins>
      <w:ins w:id="106" w:author="RAN2#127bis" w:date="2024-11-07T16:44:00Z">
        <w:r w:rsidR="00EA10CD">
          <w:t xml:space="preserve"> for inter-SN SCG LTM preparation.</w:t>
        </w:r>
      </w:ins>
      <w:ins w:id="107" w:author="RAN2#127bis" w:date="2024-11-07T17:49:00Z">
        <w:r w:rsidR="00396B51" w:rsidRPr="00396B51">
          <w:rPr>
            <w:rFonts w:eastAsia="SimSun"/>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SimSun"/>
            <w:lang w:eastAsia="zh-CN"/>
          </w:rPr>
          <w:t>an</w:t>
        </w:r>
        <w:r w:rsidR="00396B51" w:rsidRPr="00396B51">
          <w:t xml:space="preserve"> SCG </w:t>
        </w:r>
        <w:r w:rsidR="00396B51" w:rsidRPr="00396B51">
          <w:rPr>
            <w:rFonts w:eastAsia="SimSun"/>
            <w:lang w:eastAsia="zh-CN"/>
          </w:rPr>
          <w:t xml:space="preserve">reference </w:t>
        </w:r>
        <w:r w:rsidR="00DC654A">
          <w:t>configuration</w:t>
        </w:r>
        <w:r w:rsidR="00396B51" w:rsidRPr="00396B51">
          <w:rPr>
            <w:rFonts w:eastAsia="SimSun"/>
            <w:lang w:eastAsia="zh-CN"/>
          </w:rPr>
          <w:t xml:space="preserve">. </w:t>
        </w:r>
      </w:ins>
      <w:ins w:id="108" w:author="RAN2#128" w:date="2024-11-26T18:16:00Z">
        <w:r w:rsidR="005B499A">
          <w:rPr>
            <w:rFonts w:eastAsia="SimSun"/>
            <w:lang w:eastAsia="zh-CN"/>
          </w:rPr>
          <w:t>S</w:t>
        </w:r>
        <w:r w:rsidR="005B499A" w:rsidRPr="005B499A">
          <w:rPr>
            <w:rFonts w:eastAsia="SimSun"/>
            <w:lang w:eastAsia="zh-CN"/>
          </w:rPr>
          <w:t xml:space="preserve">ource SN may send measurement results of candidate </w:t>
        </w:r>
        <w:proofErr w:type="spellStart"/>
        <w:r w:rsidR="005B499A" w:rsidRPr="005B499A">
          <w:rPr>
            <w:rFonts w:eastAsia="SimSun"/>
            <w:lang w:eastAsia="zh-CN"/>
          </w:rPr>
          <w:t>PSCells</w:t>
        </w:r>
        <w:proofErr w:type="spellEnd"/>
        <w:r w:rsidR="005B499A" w:rsidRPr="005B499A">
          <w:rPr>
            <w:rFonts w:eastAsia="SimSun"/>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09" w:author="RAN2#128" w:date="2024-11-26T18:16:00Z"/>
          <w:rFonts w:eastAsia="SimSun"/>
          <w:i/>
          <w:color w:val="FF0000"/>
          <w:lang w:eastAsia="en-US"/>
        </w:rPr>
      </w:pPr>
      <w:ins w:id="110" w:author="RAN2#128" w:date="2024-11-26T18:16: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that how to indicate the list of candidate </w:t>
        </w:r>
        <w:proofErr w:type="spellStart"/>
        <w:r w:rsidRPr="005B499A">
          <w:rPr>
            <w:rFonts w:eastAsia="SimSun"/>
            <w:i/>
            <w:color w:val="FF0000"/>
            <w:lang w:eastAsia="en-US"/>
          </w:rPr>
          <w:t>PSCells</w:t>
        </w:r>
        <w:proofErr w:type="spellEnd"/>
        <w:r w:rsidRPr="005B499A">
          <w:rPr>
            <w:rFonts w:eastAsia="SimSun"/>
            <w:i/>
            <w:color w:val="FF0000"/>
            <w:lang w:eastAsia="en-US"/>
          </w:rPr>
          <w:t xml:space="preserve"> from source SN to MN is up to RAN3</w:t>
        </w:r>
      </w:ins>
      <w:ins w:id="111" w:author="RAN2#128" w:date="2024-11-26T18:17:00Z">
        <w:r w:rsidR="00786B1A">
          <w:rPr>
            <w:rFonts w:eastAsia="SimSun"/>
            <w:i/>
            <w:color w:val="FF0000"/>
            <w:lang w:eastAsia="en-US"/>
          </w:rPr>
          <w:t>.</w:t>
        </w:r>
      </w:ins>
    </w:p>
    <w:p w14:paraId="7F320A98" w14:textId="57E386C3" w:rsidR="00C22773" w:rsidRPr="00C22773" w:rsidRDefault="00EA10CD" w:rsidP="00E46D4F">
      <w:pPr>
        <w:ind w:left="568" w:hanging="284"/>
        <w:rPr>
          <w:ins w:id="112" w:author="RAN2#127bis" w:date="2024-11-07T17:46:00Z"/>
        </w:rPr>
      </w:pPr>
      <w:ins w:id="113" w:author="RAN2#127bis" w:date="2024-11-07T16:44:00Z">
        <w:r w:rsidRPr="00581CA2">
          <w:t>2.</w:t>
        </w:r>
        <w:r w:rsidRPr="00581CA2">
          <w:tab/>
        </w:r>
      </w:ins>
      <w:ins w:id="114" w:author="RAN2#127bis" w:date="2024-11-07T16:48:00Z">
        <w:r>
          <w:t>T</w:t>
        </w:r>
      </w:ins>
      <w:ins w:id="115" w:author="RAN2#127bis" w:date="2024-11-07T16:43:00Z">
        <w:r w:rsidR="00E06DDE">
          <w:rPr>
            <w:rFonts w:hint="eastAsia"/>
            <w:lang w:val="en-US"/>
          </w:rPr>
          <w:t>he MN</w:t>
        </w:r>
      </w:ins>
      <w:ins w:id="116" w:author="RAN2#127bis" w:date="2024-11-07T16:56:00Z">
        <w:r w:rsidR="00E06DDE">
          <w:rPr>
            <w:lang w:val="en-US"/>
          </w:rPr>
          <w:t xml:space="preserve"> requests </w:t>
        </w:r>
      </w:ins>
      <w:ins w:id="117" w:author="RAN2#127bis" w:date="2024-11-07T16:43:00Z">
        <w:r w:rsidR="00126570" w:rsidRPr="00126570">
          <w:rPr>
            <w:rFonts w:hint="eastAsia"/>
            <w:lang w:val="en-US"/>
          </w:rPr>
          <w:t xml:space="preserve">each candidate SN to allocate resources for the UE by means of the SN Addition procedure. </w:t>
        </w:r>
      </w:ins>
      <w:ins w:id="118" w:author="RAN2#127bis" w:date="2024-11-07T18:09:00Z">
        <w:r w:rsidR="00F446BF" w:rsidRPr="00E67356">
          <w:rPr>
            <w:rFonts w:eastAsia="SimSun"/>
            <w:lang w:eastAsia="zh-CN"/>
          </w:rPr>
          <w:t>T</w:t>
        </w:r>
        <w:r w:rsidR="00F446BF">
          <w:t xml:space="preserve">he MN also </w:t>
        </w:r>
        <w:r w:rsidR="00F446BF" w:rsidRPr="00E67356">
          <w:rPr>
            <w:rFonts w:eastAsia="SimSun"/>
            <w:lang w:eastAsia="zh-CN"/>
          </w:rPr>
          <w:t>provides a list of K</w:t>
        </w:r>
        <w:r w:rsidR="00F446BF" w:rsidRPr="00E67356">
          <w:rPr>
            <w:rFonts w:eastAsia="SimSun"/>
            <w:vertAlign w:val="subscript"/>
            <w:lang w:eastAsia="zh-CN"/>
          </w:rPr>
          <w:t>SN</w:t>
        </w:r>
        <w:r w:rsidR="00F446BF" w:rsidRPr="00E67356">
          <w:rPr>
            <w:rFonts w:eastAsia="SimSun"/>
            <w:lang w:eastAsia="zh-CN"/>
          </w:rPr>
          <w:t xml:space="preserve"> and associated </w:t>
        </w:r>
        <w:proofErr w:type="spellStart"/>
        <w:r w:rsidR="00F446BF" w:rsidRPr="00E67356">
          <w:rPr>
            <w:rFonts w:eastAsia="SimSun"/>
            <w:lang w:eastAsia="zh-CN"/>
          </w:rPr>
          <w:t>sk</w:t>
        </w:r>
        <w:proofErr w:type="spellEnd"/>
        <w:r w:rsidR="00F446BF" w:rsidRPr="00E67356">
          <w:rPr>
            <w:rFonts w:eastAsia="SimSun"/>
            <w:lang w:eastAsia="zh-CN"/>
          </w:rPr>
          <w:t>-Counter values for each candidate SN</w:t>
        </w:r>
      </w:ins>
      <w:ins w:id="119" w:author="RAN2#128" w:date="2024-11-26T18:19:00Z">
        <w:r w:rsidR="006D6606">
          <w:rPr>
            <w:rFonts w:eastAsia="SimSun"/>
            <w:lang w:eastAsia="zh-CN"/>
          </w:rPr>
          <w:t xml:space="preserve">, and </w:t>
        </w:r>
        <w:r w:rsidR="006D6606" w:rsidRPr="006D6606">
          <w:rPr>
            <w:rFonts w:eastAsia="SimSun"/>
            <w:lang w:eastAsia="zh-CN"/>
          </w:rPr>
          <w:t>forwards the measurement results to the candidate SN(s)</w:t>
        </w:r>
      </w:ins>
      <w:ins w:id="120" w:author="RAN2#127bis" w:date="2024-11-07T18:09:00Z">
        <w:r w:rsidR="00F446BF" w:rsidRPr="00E67356">
          <w:t>.</w:t>
        </w:r>
      </w:ins>
      <w:ins w:id="121" w:author="RAN2#128" w:date="2024-11-26T18:17:00Z">
        <w:r w:rsidR="00786B1A">
          <w:t xml:space="preserve"> </w:t>
        </w:r>
      </w:ins>
      <w:ins w:id="122" w:author="RAN2#127bis" w:date="2024-11-07T17:46:00Z">
        <w:r w:rsidR="00C22773" w:rsidRPr="00C22773">
          <w:t xml:space="preserve">The MN may select one of </w:t>
        </w:r>
        <w:r w:rsidR="00721FFC">
          <w:t>the candidate SN(s) and request</w:t>
        </w:r>
        <w:r w:rsidR="00C22773" w:rsidRPr="00C22773">
          <w:t xml:space="preserve"> providing the reference </w:t>
        </w:r>
        <w:r w:rsidR="00C22773" w:rsidRPr="00C22773">
          <w:rPr>
            <w:rFonts w:eastAsia="SimSun"/>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23" w:author="RAN2#127bis" w:date="2024-11-07T17:47:00Z"/>
        </w:rPr>
      </w:pPr>
      <w:ins w:id="124"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25" w:author="RAN2#127bis" w:date="2024-11-07T17:48:00Z">
        <w:r>
          <w:t>M</w:t>
        </w:r>
      </w:ins>
      <w:ins w:id="126" w:author="RAN2#127bis" w:date="2024-11-07T17:47:00Z">
        <w:r w:rsidRPr="006B23A1">
          <w:t xml:space="preserve"> before step 2, if not provided in step 1.</w:t>
        </w:r>
      </w:ins>
    </w:p>
    <w:p w14:paraId="186C7F36" w14:textId="555EFD92" w:rsidR="000253E7" w:rsidRDefault="000253E7" w:rsidP="00126570">
      <w:pPr>
        <w:ind w:left="568" w:hanging="284"/>
        <w:rPr>
          <w:ins w:id="127" w:author="RAN2#127bis" w:date="2024-11-07T17:11:00Z"/>
        </w:rPr>
      </w:pPr>
      <w:ins w:id="128" w:author="RAN2#127bis" w:date="2024-11-07T17:07:00Z">
        <w:r>
          <w:t>3</w:t>
        </w:r>
        <w:r w:rsidRPr="00581CA2">
          <w:t>.</w:t>
        </w:r>
        <w:r w:rsidRPr="00581CA2">
          <w:tab/>
        </w:r>
      </w:ins>
      <w:ins w:id="129" w:author="RAN2#128" w:date="2024-11-26T18:20:00Z">
        <w:r w:rsidR="00E46D4F">
          <w:t>T</w:t>
        </w:r>
        <w:r w:rsidR="00E46D4F" w:rsidRPr="00E46D4F">
          <w:t xml:space="preserve">he candidate SN(s) determines the LTM candidate cells based on the measurement results and the upper limit for the number of </w:t>
        </w:r>
        <w:proofErr w:type="spellStart"/>
        <w:r w:rsidR="00E46D4F" w:rsidRPr="00E46D4F">
          <w:t>PSCells</w:t>
        </w:r>
        <w:proofErr w:type="spellEnd"/>
        <w:r w:rsidR="00E46D4F" w:rsidRPr="00E46D4F">
          <w:t xml:space="preserve"> that can be prepared by each candidate SN. </w:t>
        </w:r>
      </w:ins>
      <w:ins w:id="130" w:author="RAN2#127bis" w:date="2024-11-07T17:08:00Z">
        <w:r w:rsidR="00B23BC3">
          <w:t>T</w:t>
        </w:r>
        <w:r w:rsidR="00B23BC3" w:rsidRPr="00B23BC3">
          <w:t>he candidate SN provides the SCG part configuration of each candidate PSCell, and may also provide the L1 RS (e.g. a list of SSB or a list of CSI-RS) configuration for L1 measurement, early UL sync configuration or TC</w:t>
        </w:r>
        <w:r w:rsidR="00B23BC3">
          <w:t xml:space="preserve">I-state configuration, by sending </w:t>
        </w:r>
        <w:r w:rsidR="00B23BC3" w:rsidRPr="003274C2">
          <w:rPr>
            <w:i/>
          </w:rPr>
          <w:t>S</w:t>
        </w:r>
      </w:ins>
      <w:ins w:id="131"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32" w:author="RAN2#127bis" w:date="2024-11-07T17:12:00Z"/>
        </w:rPr>
      </w:pPr>
      <w:ins w:id="133"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SimSun"/>
            <w:lang w:eastAsia="zh-CN"/>
          </w:rPr>
          <w:t xml:space="preserve">candidate </w:t>
        </w:r>
        <w:r w:rsidRPr="007745C7">
          <w:t>SN</w:t>
        </w:r>
        <w:r w:rsidRPr="007745C7">
          <w:rPr>
            <w:rFonts w:eastAsia="SimSun"/>
            <w:lang w:eastAsia="zh-CN"/>
          </w:rPr>
          <w:t>(s)</w:t>
        </w:r>
        <w:r w:rsidRPr="007745C7">
          <w:t>.</w:t>
        </w:r>
      </w:ins>
    </w:p>
    <w:p w14:paraId="6E81D78A" w14:textId="11DF5737" w:rsidR="000C2570" w:rsidRDefault="000C2570" w:rsidP="00126570">
      <w:pPr>
        <w:ind w:left="568" w:hanging="284"/>
        <w:rPr>
          <w:ins w:id="134" w:author="RAN2#127bis" w:date="2024-11-07T17:23:00Z"/>
        </w:rPr>
      </w:pPr>
      <w:ins w:id="135" w:author="RAN2#127bis" w:date="2024-11-07T17:12:00Z">
        <w:r>
          <w:t>5.</w:t>
        </w:r>
        <w:r>
          <w:tab/>
        </w:r>
      </w:ins>
      <w:ins w:id="136" w:author="RAN2#127bis" w:date="2024-11-07T17:13:00Z">
        <w:r w:rsidRPr="000C2570">
          <w:t>The MN</w:t>
        </w:r>
      </w:ins>
      <w:ins w:id="137" w:author="RAN2#127bis" w:date="2024-11-07T17:35:00Z">
        <w:r w:rsidR="00BA0783">
          <w:t xml:space="preserve"> sends</w:t>
        </w:r>
      </w:ins>
      <w:ins w:id="138" w:author="RAN2#127bis" w:date="2024-11-07T17:13:00Z">
        <w:r w:rsidRPr="000C2570">
          <w:t xml:space="preserve"> </w:t>
        </w:r>
      </w:ins>
      <w:ins w:id="139" w:author="RAN2#127bis" w:date="2024-11-07T17:33:00Z">
        <w:r w:rsidR="00621630" w:rsidRPr="00621630">
          <w:t>the received L1 RS configuration, early UL sync configuration</w:t>
        </w:r>
        <w:r w:rsidR="00BA0783">
          <w:t>, or TCI-state configuration of</w:t>
        </w:r>
      </w:ins>
      <w:ins w:id="140" w:author="RAN2#127bis" w:date="2024-11-07T17:35:00Z">
        <w:r w:rsidR="00BA0783">
          <w:t xml:space="preserve"> </w:t>
        </w:r>
      </w:ins>
      <w:ins w:id="141" w:author="RAN2#127bis" w:date="2024-11-07T17:33:00Z">
        <w:r w:rsidR="00621630" w:rsidRPr="00621630">
          <w:t>candidate cells to the source SN</w:t>
        </w:r>
      </w:ins>
      <w:ins w:id="142"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43" w:author="RAN2#127bis" w:date="2024-11-07T17:32:00Z"/>
        </w:rPr>
      </w:pPr>
      <w:ins w:id="144" w:author="RAN2#127bis" w:date="2024-11-07T17:23:00Z">
        <w:r>
          <w:t>6.</w:t>
        </w:r>
        <w:r>
          <w:tab/>
        </w:r>
      </w:ins>
      <w:ins w:id="145" w:author="RAN2#127bis" w:date="2024-11-07T17:24:00Z">
        <w:r w:rsidR="008168EE">
          <w:t>The source SN generates the common CSI resource configuration for L1 me</w:t>
        </w:r>
        <w:r w:rsidR="00762110">
          <w:t xml:space="preserve">asurement on candidate </w:t>
        </w:r>
      </w:ins>
      <w:ins w:id="146" w:author="RAN2#127bis" w:date="2024-11-07T17:25:00Z">
        <w:r w:rsidR="00762110">
          <w:t>PSCells.</w:t>
        </w:r>
      </w:ins>
      <w:ins w:id="147" w:author="RAN2#127bis" w:date="2024-11-07T17:29:00Z">
        <w:r w:rsidR="00B35936">
          <w:t xml:space="preserve"> </w:t>
        </w:r>
      </w:ins>
      <w:ins w:id="148" w:author="RAN2#127bis" w:date="2024-11-08T10:57:00Z">
        <w:r w:rsidR="00721FFC">
          <w:t>T</w:t>
        </w:r>
      </w:ins>
      <w:ins w:id="149" w:author="RAN2#127bis" w:date="2024-11-07T17:30:00Z">
        <w:r w:rsidR="00293249">
          <w:t xml:space="preserve">he source SN </w:t>
        </w:r>
      </w:ins>
      <w:ins w:id="150" w:author="RAN2#127bis" w:date="2024-11-07T17:31:00Z">
        <w:r w:rsidR="00293249">
          <w:t>send</w:t>
        </w:r>
      </w:ins>
      <w:ins w:id="151"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52" w:author="RAN2#127bis" w:date="2024-11-07T17:32:00Z">
        <w:r w:rsidR="00293249">
          <w:t>.</w:t>
        </w:r>
      </w:ins>
    </w:p>
    <w:p w14:paraId="00D780E6" w14:textId="6FA4C629" w:rsidR="00621630" w:rsidRDefault="00621630" w:rsidP="006B2EE6">
      <w:pPr>
        <w:ind w:left="568" w:hanging="284"/>
        <w:rPr>
          <w:ins w:id="153" w:author="RAN2#127bis" w:date="2024-11-07T17:37:00Z"/>
        </w:rPr>
      </w:pPr>
      <w:ins w:id="154" w:author="RAN2#127bis" w:date="2024-11-07T17:32:00Z">
        <w:r>
          <w:t>7.</w:t>
        </w:r>
        <w:r>
          <w:tab/>
        </w:r>
      </w:ins>
      <w:ins w:id="155" w:author="RAN2#127bis" w:date="2024-11-07T17:37:00Z">
        <w:r w:rsidR="006B2EE6" w:rsidRPr="006B2EE6">
          <w:t>In order to support subsequent inter-CU SC</w:t>
        </w:r>
        <w:r w:rsidR="006B2EE6">
          <w:t>G LTM, the MN needs to transfer</w:t>
        </w:r>
        <w:r w:rsidR="006B2EE6" w:rsidRPr="006B2EE6">
          <w:t>,</w:t>
        </w:r>
        <w:r w:rsidR="006B2EE6">
          <w:t xml:space="preserve"> </w:t>
        </w:r>
        <w:r w:rsidR="006B2EE6" w:rsidRPr="006B2EE6">
          <w:t xml:space="preserve">during the LTM preparation phase, the common CSI resource configuration and the collected information of candidate cells to </w:t>
        </w:r>
      </w:ins>
      <w:ins w:id="156" w:author="RAN2#127bis" w:date="2024-11-07T17:38:00Z">
        <w:r w:rsidR="006B2EE6">
          <w:t xml:space="preserve">each </w:t>
        </w:r>
      </w:ins>
      <w:ins w:id="157" w:author="RAN2#127bis" w:date="2024-11-07T17:37:00Z">
        <w:r w:rsidR="006B2EE6">
          <w:t>candidate SN</w:t>
        </w:r>
        <w:r w:rsidR="006B2EE6" w:rsidRPr="006B2EE6">
          <w:t>.</w:t>
        </w:r>
      </w:ins>
    </w:p>
    <w:p w14:paraId="22B59198" w14:textId="271EDA91" w:rsidR="006B2EE6" w:rsidRDefault="006B2EE6" w:rsidP="006B2EE6">
      <w:pPr>
        <w:ind w:left="568" w:hanging="284"/>
        <w:rPr>
          <w:ins w:id="158" w:author="RAN2#127bis" w:date="2024-11-07T17:41:00Z"/>
        </w:rPr>
      </w:pPr>
      <w:ins w:id="159" w:author="RAN2#127bis" w:date="2024-11-07T17:37:00Z">
        <w:r>
          <w:t>8.</w:t>
        </w:r>
        <w:r>
          <w:tab/>
        </w:r>
      </w:ins>
      <w:ins w:id="160"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161" w:author="RAN2#127bis" w:date="2024-11-07T18:29:00Z"/>
          <w:rFonts w:eastAsia="SimSun"/>
        </w:rPr>
      </w:pPr>
      <w:ins w:id="162" w:author="RAN2#127bis" w:date="2024-11-07T17:41:00Z">
        <w:r>
          <w:t>9.</w:t>
        </w:r>
        <w:r>
          <w:tab/>
        </w:r>
      </w:ins>
      <w:ins w:id="163" w:author="RAN2#127bis" w:date="2024-11-07T18:22:00Z">
        <w:r w:rsidR="00DC2858">
          <w:t xml:space="preserve">The MN </w:t>
        </w:r>
      </w:ins>
      <w:ins w:id="164" w:author="RAN2#127bis" w:date="2024-11-07T17:43:00Z">
        <w:r>
          <w:t xml:space="preserve">generates </w:t>
        </w:r>
      </w:ins>
      <w:ins w:id="165" w:author="RAN2#127bis" w:date="2024-11-07T18:22:00Z">
        <w:r w:rsidR="00DC2858">
          <w:t>the reference configuration for SN initiated inter-CU SCG LTM</w:t>
        </w:r>
        <w:r w:rsidR="007D3364">
          <w:t>, which</w:t>
        </w:r>
      </w:ins>
      <w:ins w:id="166" w:author="RAN2#127bis" w:date="2024-11-07T18:23:00Z">
        <w:r w:rsidR="007D3364">
          <w:t xml:space="preserve"> </w:t>
        </w:r>
      </w:ins>
      <w:ins w:id="167" w:author="RAN2#127bis" w:date="2024-11-07T18:27:00Z">
        <w:r w:rsidR="007D3364">
          <w:t xml:space="preserve">may </w:t>
        </w:r>
      </w:ins>
      <w:ins w:id="168" w:author="RAN2#127bis" w:date="2024-11-07T18:23:00Z">
        <w:r w:rsidR="007D3364">
          <w:t xml:space="preserve">include </w:t>
        </w:r>
      </w:ins>
      <w:ins w:id="169" w:author="RAN2#127bis" w:date="2024-11-07T17:43:00Z">
        <w:r>
          <w:t xml:space="preserve">the MCG part of the reference configuration </w:t>
        </w:r>
      </w:ins>
      <w:ins w:id="170" w:author="RAN2#127bis" w:date="2024-11-07T18:23:00Z">
        <w:r w:rsidR="007D3364">
          <w:t>gen</w:t>
        </w:r>
      </w:ins>
      <w:ins w:id="171" w:author="RAN2#127bis" w:date="2024-11-07T18:26:00Z">
        <w:r w:rsidR="007D3364">
          <w:t>erated by the MN</w:t>
        </w:r>
      </w:ins>
      <w:ins w:id="172" w:author="RAN2#127bis" w:date="2024-11-07T18:27:00Z">
        <w:r w:rsidR="007D3364">
          <w:t xml:space="preserve"> </w:t>
        </w:r>
      </w:ins>
      <w:ins w:id="173" w:author="RAN2#127bis" w:date="2024-11-07T17:43:00Z">
        <w:r>
          <w:t xml:space="preserve">(if any), </w:t>
        </w:r>
      </w:ins>
      <w:ins w:id="174" w:author="RAN2#127bis" w:date="2024-11-07T18:16:00Z">
        <w:r w:rsidR="00C36011">
          <w:t>toge</w:t>
        </w:r>
      </w:ins>
      <w:ins w:id="175" w:author="RAN2#127bis" w:date="2024-11-07T18:17:00Z">
        <w:r w:rsidR="00C36011">
          <w:t xml:space="preserve">ther with the SCG part of the reference configuration generated by the </w:t>
        </w:r>
      </w:ins>
      <w:ins w:id="176" w:author="RAN2#127bis" w:date="2024-11-07T17:43:00Z">
        <w:r w:rsidR="00C36011">
          <w:t>source or candidate</w:t>
        </w:r>
      </w:ins>
      <w:ins w:id="177" w:author="RAN2#127bis" w:date="2024-11-07T18:17:00Z">
        <w:r w:rsidR="00C36011">
          <w:t xml:space="preserve"> </w:t>
        </w:r>
      </w:ins>
      <w:ins w:id="178" w:author="RAN2#127bis" w:date="2024-11-07T18:18:00Z">
        <w:r w:rsidR="00C36011">
          <w:t>SN</w:t>
        </w:r>
      </w:ins>
      <w:ins w:id="179" w:author="RAN2#127bis" w:date="2024-11-07T18:27:00Z">
        <w:r w:rsidR="007D3364">
          <w:t xml:space="preserve">. </w:t>
        </w:r>
      </w:ins>
      <w:ins w:id="180" w:author="RAN2#127bis" w:date="2024-11-07T18:28:00Z">
        <w:r w:rsidR="007D3364" w:rsidRPr="007D3364">
          <w:t>The candidate configuration and reference configuration are modeled as an MN RRCReconfiguration message</w:t>
        </w:r>
        <w:r w:rsidR="007D3364">
          <w:t xml:space="preserve">. </w:t>
        </w:r>
      </w:ins>
      <w:commentRangeStart w:id="181"/>
      <w:ins w:id="182" w:author="RAN2#127bis" w:date="2024-11-07T18:21:00Z">
        <w:r w:rsidR="00DC2858">
          <w:t xml:space="preserve">The MN </w:t>
        </w:r>
        <w:r w:rsidR="00DC2858" w:rsidRPr="00E67356">
          <w:rPr>
            <w:rFonts w:eastAsia="SimSun"/>
          </w:rPr>
          <w:t xml:space="preserve">sends an </w:t>
        </w:r>
        <w:r w:rsidR="00DC2858" w:rsidRPr="00E67356">
          <w:rPr>
            <w:rFonts w:eastAsia="SimSun"/>
            <w:i/>
          </w:rPr>
          <w:t>RRC</w:t>
        </w:r>
        <w:r w:rsidR="00DC2858" w:rsidRPr="00E67356">
          <w:rPr>
            <w:rFonts w:eastAsia="SimSun"/>
            <w:i/>
            <w:lang w:eastAsia="zh-CN"/>
          </w:rPr>
          <w:t>R</w:t>
        </w:r>
        <w:r w:rsidR="00DC2858" w:rsidRPr="00E67356">
          <w:rPr>
            <w:rFonts w:eastAsia="SimSun"/>
            <w:i/>
          </w:rPr>
          <w:t>econfiguration</w:t>
        </w:r>
        <w:r w:rsidR="00DC2858" w:rsidRPr="00E67356">
          <w:rPr>
            <w:rFonts w:eastAsia="SimSun"/>
          </w:rPr>
          <w:t xml:space="preserve"> message</w:t>
        </w:r>
        <w:r w:rsidR="00DC2858" w:rsidRPr="00E67356">
          <w:rPr>
            <w:rFonts w:eastAsia="SimSun"/>
            <w:i/>
            <w:lang w:eastAsia="zh-CN"/>
          </w:rPr>
          <w:t xml:space="preserve"> </w:t>
        </w:r>
        <w:r w:rsidR="00DC2858" w:rsidRPr="00E67356">
          <w:rPr>
            <w:rFonts w:eastAsia="SimSun"/>
          </w:rPr>
          <w:t>to the UE</w:t>
        </w:r>
      </w:ins>
      <w:ins w:id="183" w:author="RAN2#127bis" w:date="2024-11-07T18:28:00Z">
        <w:r w:rsidR="007D3364">
          <w:rPr>
            <w:rFonts w:eastAsia="SimSun"/>
          </w:rPr>
          <w:t xml:space="preserve"> to configure SN</w:t>
        </w:r>
        <w:r w:rsidR="00623C00">
          <w:rPr>
            <w:rFonts w:eastAsia="SimSun"/>
          </w:rPr>
          <w:t>-i</w:t>
        </w:r>
      </w:ins>
      <w:ins w:id="184" w:author="RAN2#127bis" w:date="2024-11-07T18:29:00Z">
        <w:r w:rsidR="00623C00">
          <w:rPr>
            <w:rFonts w:eastAsia="SimSun"/>
          </w:rPr>
          <w:t>nitiated</w:t>
        </w:r>
        <w:r w:rsidR="00623C00" w:rsidRPr="00623C00">
          <w:t xml:space="preserve"> </w:t>
        </w:r>
        <w:r w:rsidR="00623C00">
          <w:rPr>
            <w:rFonts w:eastAsia="SimSun"/>
          </w:rPr>
          <w:t>inter-SN SCG LTM.</w:t>
        </w:r>
      </w:ins>
      <w:commentRangeEnd w:id="181"/>
      <w:r w:rsidR="00827C4F">
        <w:rPr>
          <w:rStyle w:val="CommentReference"/>
        </w:rPr>
        <w:commentReference w:id="181"/>
      </w:r>
    </w:p>
    <w:p w14:paraId="0277BEAA" w14:textId="42DD10F1" w:rsidR="0088685A" w:rsidRPr="0088685A" w:rsidRDefault="00623C00" w:rsidP="0088685A">
      <w:pPr>
        <w:ind w:left="568" w:hanging="284"/>
        <w:rPr>
          <w:ins w:id="185" w:author="RAN2#127bis" w:date="2024-11-07T18:32:00Z"/>
          <w:rFonts w:eastAsia="SimSun"/>
          <w:lang w:val="en-US"/>
        </w:rPr>
      </w:pPr>
      <w:ins w:id="186" w:author="RAN2#127bis" w:date="2024-11-07T18:29:00Z">
        <w:r>
          <w:t>10.</w:t>
        </w:r>
        <w:r>
          <w:tab/>
        </w:r>
      </w:ins>
      <w:ins w:id="187" w:author="RAN2#127bis" w:date="2024-11-07T18:30:00Z">
        <w:r w:rsidR="00AB4EDB" w:rsidRPr="00E67356">
          <w:rPr>
            <w:rFonts w:eastAsia="SimSun"/>
            <w:lang w:eastAsia="zh-CN"/>
          </w:rPr>
          <w:t>T</w:t>
        </w:r>
        <w:r w:rsidR="00AB4EDB" w:rsidRPr="00E67356">
          <w:rPr>
            <w:rFonts w:eastAsia="SimSun"/>
          </w:rPr>
          <w:t xml:space="preserve">he UE applies the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lang w:eastAsia="zh-CN"/>
          </w:rPr>
          <w:t xml:space="preserve"> mess</w:t>
        </w:r>
        <w:r w:rsidR="00AB4EDB">
          <w:rPr>
            <w:rFonts w:eastAsia="SimSun"/>
            <w:lang w:eastAsia="zh-CN"/>
          </w:rPr>
          <w:t>age received in step 9</w:t>
        </w:r>
        <w:r w:rsidR="00AB4EDB" w:rsidRPr="00E67356">
          <w:rPr>
            <w:rFonts w:eastAsia="SimSun"/>
            <w:lang w:eastAsia="zh-CN"/>
          </w:rPr>
          <w:t>, stores the</w:t>
        </w:r>
        <w:r w:rsidR="00AB4EDB" w:rsidRPr="00AB4EDB">
          <w:rPr>
            <w:rFonts w:eastAsia="SimSun"/>
          </w:rPr>
          <w:t xml:space="preserve"> </w:t>
        </w:r>
        <w:r w:rsidR="00AB4EDB">
          <w:rPr>
            <w:rFonts w:eastAsia="SimSun"/>
          </w:rPr>
          <w:t>SN-initiated</w:t>
        </w:r>
        <w:r w:rsidR="00AB4EDB" w:rsidRPr="00623C00">
          <w:t xml:space="preserve"> </w:t>
        </w:r>
        <w:r w:rsidR="00AB4EDB">
          <w:rPr>
            <w:rFonts w:eastAsia="SimSun"/>
          </w:rPr>
          <w:t>inter-SN SCG LTM</w:t>
        </w:r>
        <w:r w:rsidR="00AB4EDB" w:rsidRPr="00E67356">
          <w:rPr>
            <w:rFonts w:eastAsia="SimSun"/>
            <w:lang w:eastAsia="zh-CN"/>
          </w:rPr>
          <w:t xml:space="preserve"> configuration</w:t>
        </w:r>
        <w:r w:rsidR="00AB4EDB" w:rsidRPr="00E67356">
          <w:rPr>
            <w:rFonts w:eastAsia="SimSun"/>
            <w:i/>
            <w:lang w:eastAsia="zh-CN"/>
          </w:rPr>
          <w:t xml:space="preserve"> </w:t>
        </w:r>
        <w:r w:rsidR="00AB4EDB" w:rsidRPr="00E67356">
          <w:rPr>
            <w:rFonts w:eastAsia="SimSun"/>
            <w:lang w:eastAsia="zh-CN"/>
          </w:rPr>
          <w:t xml:space="preserve">and </w:t>
        </w:r>
        <w:r w:rsidR="00AB4EDB" w:rsidRPr="00E67356">
          <w:rPr>
            <w:rFonts w:eastAsia="SimSun"/>
          </w:rPr>
          <w:t xml:space="preserve">replies to the MN with an </w:t>
        </w:r>
        <w:proofErr w:type="spellStart"/>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i/>
            <w:lang w:eastAsia="zh-CN"/>
          </w:rPr>
          <w:t>C</w:t>
        </w:r>
        <w:r w:rsidR="00AB4EDB" w:rsidRPr="00E67356">
          <w:rPr>
            <w:rFonts w:eastAsia="SimSun"/>
            <w:i/>
          </w:rPr>
          <w:t>omplete</w:t>
        </w:r>
        <w:proofErr w:type="spellEnd"/>
        <w:r w:rsidR="00AB4EDB" w:rsidRPr="00E67356">
          <w:rPr>
            <w:rFonts w:eastAsia="SimSun"/>
          </w:rPr>
          <w:t xml:space="preserve"> messag</w:t>
        </w:r>
      </w:ins>
      <w:ins w:id="188" w:author="RAN2#127bis" w:date="2024-11-07T18:33:00Z">
        <w:r w:rsidR="0088685A">
          <w:rPr>
            <w:rFonts w:eastAsia="SimSun"/>
          </w:rPr>
          <w:t xml:space="preserve">e, including </w:t>
        </w:r>
      </w:ins>
      <w:ins w:id="189" w:author="RAN2#127bis" w:date="2024-11-07T18:32:00Z">
        <w:r w:rsidR="0088685A" w:rsidRPr="0088685A">
          <w:rPr>
            <w:rFonts w:eastAsia="SimSun" w:hint="eastAsia"/>
            <w:lang w:val="en-US"/>
          </w:rPr>
          <w:t xml:space="preserve">an SN </w:t>
        </w:r>
        <w:commentRangeStart w:id="190"/>
        <w:proofErr w:type="spellStart"/>
        <w:r w:rsidR="0088685A" w:rsidRPr="0088685A">
          <w:rPr>
            <w:rFonts w:eastAsia="SimSun" w:hint="eastAsia"/>
            <w:i/>
            <w:iCs/>
            <w:lang w:val="en-US"/>
          </w:rPr>
          <w:t>RRCReconfigurationComplete</w:t>
        </w:r>
      </w:ins>
      <w:commentRangeEnd w:id="190"/>
      <w:proofErr w:type="spellEnd"/>
      <w:r w:rsidR="00F4036C">
        <w:rPr>
          <w:rStyle w:val="CommentReference"/>
        </w:rPr>
        <w:commentReference w:id="190"/>
      </w:r>
      <w:ins w:id="191" w:author="RAN2#127bis" w:date="2024-11-07T18:32:00Z">
        <w:r w:rsidR="0088685A" w:rsidRPr="0088685A">
          <w:rPr>
            <w:rFonts w:eastAsia="SimSun" w:hint="eastAsia"/>
            <w:i/>
            <w:iCs/>
            <w:lang w:val="en-US"/>
          </w:rPr>
          <w:t xml:space="preserve"> </w:t>
        </w:r>
        <w:r w:rsidR="0088685A" w:rsidRPr="0088685A">
          <w:rPr>
            <w:rFonts w:eastAsia="SimSun" w:hint="eastAsia"/>
            <w:lang w:val="en-US"/>
          </w:rPr>
          <w:t>message to the source SN.</w:t>
        </w:r>
      </w:ins>
    </w:p>
    <w:p w14:paraId="46DA38DA" w14:textId="558F5C5B" w:rsidR="0088685A" w:rsidRDefault="008E5AA9" w:rsidP="0088685A">
      <w:pPr>
        <w:ind w:left="568" w:hanging="284"/>
        <w:rPr>
          <w:ins w:id="192" w:author="RAN2#127bis" w:date="2024-11-07T18:33:00Z"/>
          <w:rFonts w:eastAsia="SimSun"/>
          <w:lang w:val="en-US"/>
        </w:rPr>
      </w:pPr>
      <w:ins w:id="193" w:author="RAN2#127bis" w:date="2024-11-07T18:33:00Z">
        <w:r>
          <w:rPr>
            <w:rFonts w:eastAsia="SimSun"/>
            <w:lang w:val="en-US"/>
          </w:rPr>
          <w:t>11.</w:t>
        </w:r>
        <w:r>
          <w:rPr>
            <w:rFonts w:eastAsia="SimSun"/>
            <w:lang w:val="en-US"/>
          </w:rPr>
          <w:tab/>
          <w:t>T</w:t>
        </w:r>
      </w:ins>
      <w:ins w:id="194" w:author="RAN2#127bis" w:date="2024-11-07T18:32:00Z">
        <w:r w:rsidR="0088685A" w:rsidRPr="0088685A">
          <w:rPr>
            <w:rFonts w:eastAsia="SimSun" w:hint="eastAsia"/>
            <w:lang w:val="en-US"/>
          </w:rPr>
          <w:t xml:space="preserve">he MN informs the source SN with the SN </w:t>
        </w:r>
        <w:commentRangeStart w:id="195"/>
        <w:proofErr w:type="spellStart"/>
        <w:r w:rsidR="0088685A" w:rsidRPr="0088685A">
          <w:rPr>
            <w:rFonts w:eastAsia="SimSun" w:hint="eastAsia"/>
            <w:i/>
            <w:iCs/>
            <w:lang w:val="en-US"/>
          </w:rPr>
          <w:t>RRCReconfigurationComplete</w:t>
        </w:r>
        <w:proofErr w:type="spellEnd"/>
        <w:r w:rsidR="0088685A" w:rsidRPr="0088685A">
          <w:rPr>
            <w:rFonts w:eastAsia="SimSun" w:hint="eastAsia"/>
            <w:i/>
            <w:iCs/>
            <w:lang w:val="en-US"/>
          </w:rPr>
          <w:t xml:space="preserve"> </w:t>
        </w:r>
      </w:ins>
      <w:commentRangeEnd w:id="195"/>
      <w:r w:rsidR="00F4036C">
        <w:rPr>
          <w:rStyle w:val="CommentReference"/>
        </w:rPr>
        <w:commentReference w:id="195"/>
      </w:r>
      <w:ins w:id="196" w:author="RAN2#127bis" w:date="2024-11-07T18:32:00Z">
        <w:r w:rsidR="0088685A" w:rsidRPr="0088685A">
          <w:rPr>
            <w:rFonts w:eastAsia="SimSun" w:hint="eastAsia"/>
            <w:lang w:val="en-US"/>
          </w:rPr>
          <w:t xml:space="preserve">message via SN Change Confirm message, to indicate that SCG LTM is prepared. </w:t>
        </w:r>
      </w:ins>
    </w:p>
    <w:p w14:paraId="77D6E140" w14:textId="1430D183" w:rsidR="00AB21BC" w:rsidRDefault="00AB21BC" w:rsidP="0088685A">
      <w:pPr>
        <w:ind w:left="568" w:hanging="284"/>
        <w:rPr>
          <w:ins w:id="197" w:author="RAN2#127bis" w:date="2024-11-07T18:35:00Z"/>
          <w:rFonts w:eastAsia="SimSun"/>
          <w:lang w:val="en-US"/>
        </w:rPr>
      </w:pPr>
      <w:ins w:id="198" w:author="RAN2#127bis" w:date="2024-11-07T18:33:00Z">
        <w:r>
          <w:rPr>
            <w:rFonts w:eastAsia="SimSun"/>
            <w:lang w:val="en-US"/>
          </w:rPr>
          <w:t>12.</w:t>
        </w:r>
        <w:r>
          <w:rPr>
            <w:rFonts w:eastAsia="SimSun"/>
            <w:lang w:val="en-US"/>
          </w:rPr>
          <w:tab/>
        </w:r>
      </w:ins>
      <w:ins w:id="199" w:author="RAN2#127bis" w:date="2024-11-07T18:34:00Z">
        <w:r w:rsidR="000858BE" w:rsidRPr="000858BE">
          <w:rPr>
            <w:rFonts w:eastAsia="SimSun"/>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00" w:author="RAN2#127bis" w:date="2024-11-07T16:26:00Z"/>
          <w:rFonts w:eastAsia="SimSun"/>
          <w:lang w:val="en-US"/>
        </w:rPr>
      </w:pPr>
      <w:ins w:id="201" w:author="RAN2#127bis" w:date="2024-11-07T18:35:00Z">
        <w:r>
          <w:rPr>
            <w:rFonts w:eastAsia="SimSun"/>
            <w:lang w:val="en-US"/>
          </w:rPr>
          <w:t>13.</w:t>
        </w:r>
        <w:r>
          <w:rPr>
            <w:rFonts w:eastAsia="SimSun"/>
            <w:lang w:val="en-US"/>
          </w:rPr>
          <w:tab/>
        </w:r>
      </w:ins>
      <w:ins w:id="202" w:author="RAN2#127bis" w:date="2024-11-07T16:26:00Z">
        <w:r w:rsidR="00581CA2" w:rsidRPr="00581CA2">
          <w:t xml:space="preserve">The UE </w:t>
        </w:r>
      </w:ins>
      <w:ins w:id="203" w:author="RAN2#127bis" w:date="2024-11-08T10:58:00Z">
        <w:r w:rsidR="001A1779">
          <w:t xml:space="preserve">may </w:t>
        </w:r>
      </w:ins>
      <w:ins w:id="204"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05" w:author="RAN2#127bis" w:date="2024-11-07T16:26:00Z"/>
        </w:rPr>
      </w:pPr>
      <w:ins w:id="206" w:author="RAN2#127bis" w:date="2024-11-07T18:38:00Z">
        <w:r>
          <w:rPr>
            <w:rFonts w:eastAsia="SimSun"/>
            <w:lang w:eastAsia="zh-CN"/>
          </w:rPr>
          <w:t>14a</w:t>
        </w:r>
      </w:ins>
      <w:ins w:id="207" w:author="RAN2#127bis" w:date="2024-11-07T16:26:00Z">
        <w:r>
          <w:t>.</w:t>
        </w:r>
        <w:r w:rsidR="00581CA2" w:rsidRPr="00581CA2">
          <w:t>The UE may perform UL synchronization with LTM candidate cell(s) before receiving the cell switch command, as specified in</w:t>
        </w:r>
        <w:r w:rsidR="00581CA2" w:rsidRPr="00581CA2">
          <w:rPr>
            <w:rFonts w:eastAsia="SimSun"/>
            <w:lang w:eastAsia="zh-CN"/>
          </w:rPr>
          <w:t xml:space="preserve"> clause 9.2.3.5.2 in TS 38.300 [3].</w:t>
        </w:r>
      </w:ins>
    </w:p>
    <w:p w14:paraId="2B4C84E3" w14:textId="77777777" w:rsidR="00363413" w:rsidRDefault="00C22E60" w:rsidP="00581CA2">
      <w:pPr>
        <w:ind w:left="568" w:hanging="284"/>
        <w:rPr>
          <w:ins w:id="208" w:author="RAN2#127bis" w:date="2024-11-07T18:42:00Z"/>
        </w:rPr>
      </w:pPr>
      <w:ins w:id="209" w:author="RAN2#127bis" w:date="2024-11-07T18:41:00Z">
        <w:r>
          <w:rPr>
            <w:rFonts w:eastAsia="SimSun"/>
            <w:lang w:eastAsia="zh-CN"/>
          </w:rPr>
          <w:t>14b</w:t>
        </w:r>
      </w:ins>
      <w:ins w:id="210" w:author="RAN2#127bis" w:date="2024-11-07T16:26:00Z">
        <w:r>
          <w:t>.</w:t>
        </w:r>
      </w:ins>
      <w:ins w:id="211"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12" w:author="RAN2#127bis" w:date="2024-11-07T18:43:00Z"/>
          <w:rFonts w:eastAsia="SimSun"/>
          <w:i/>
          <w:color w:val="FF0000"/>
          <w:lang w:eastAsia="en-US"/>
        </w:rPr>
      </w:pPr>
      <w:ins w:id="213" w:author="RAN2#127bis" w:date="2024-11-07T18:43:00Z">
        <w:r w:rsidRPr="009F6922">
          <w:rPr>
            <w:rFonts w:eastAsia="MS Mincho"/>
            <w:i/>
            <w:color w:val="FF0000"/>
            <w:lang w:eastAsia="en-US"/>
          </w:rPr>
          <w:t>Editor’s Note:</w:t>
        </w:r>
        <w:r w:rsidR="00C14F8E">
          <w:rPr>
            <w:rFonts w:eastAsia="SimSun" w:hint="eastAsia"/>
            <w:i/>
            <w:color w:val="FF0000"/>
            <w:lang w:eastAsia="en-US"/>
          </w:rPr>
          <w:t xml:space="preserve"> Details</w:t>
        </w:r>
        <w:r>
          <w:rPr>
            <w:rFonts w:eastAsia="SimSun"/>
            <w:i/>
            <w:color w:val="FF0000"/>
            <w:lang w:eastAsia="en-US"/>
          </w:rPr>
          <w:t xml:space="preserve"> for </w:t>
        </w:r>
        <w:r w:rsidRPr="00363413">
          <w:rPr>
            <w:rFonts w:eastAsia="SimSun"/>
            <w:i/>
            <w:color w:val="FF0000"/>
            <w:lang w:eastAsia="en-US"/>
          </w:rPr>
          <w:t>TA information transfer</w:t>
        </w:r>
        <w:r>
          <w:rPr>
            <w:rFonts w:eastAsia="SimSun"/>
            <w:i/>
            <w:color w:val="FF0000"/>
            <w:lang w:eastAsia="en-US"/>
          </w:rPr>
          <w:t xml:space="preserve"> </w:t>
        </w:r>
      </w:ins>
      <w:ins w:id="214" w:author="RAN2#127bis" w:date="2024-11-07T18:44:00Z">
        <w:r w:rsidR="00C14F8E">
          <w:rPr>
            <w:rFonts w:eastAsia="SimSun"/>
            <w:i/>
            <w:color w:val="FF0000"/>
            <w:lang w:eastAsia="en-US"/>
          </w:rPr>
          <w:t xml:space="preserve">procedure </w:t>
        </w:r>
      </w:ins>
      <w:ins w:id="215" w:author="RAN2#127bis" w:date="2024-11-07T18:43:00Z">
        <w:r>
          <w:rPr>
            <w:rFonts w:eastAsia="SimSun"/>
            <w:i/>
            <w:color w:val="FF0000"/>
            <w:lang w:eastAsia="en-US"/>
          </w:rPr>
          <w:t>is up to RAN3 discussion</w:t>
        </w:r>
        <w:r w:rsidRPr="00363413">
          <w:rPr>
            <w:rFonts w:eastAsia="SimSun"/>
            <w:i/>
            <w:color w:val="FF0000"/>
            <w:lang w:eastAsia="en-US"/>
          </w:rPr>
          <w:t>.</w:t>
        </w:r>
      </w:ins>
    </w:p>
    <w:p w14:paraId="109A2ED7" w14:textId="77777777" w:rsidR="00145656" w:rsidRDefault="00846C8C" w:rsidP="00581CA2">
      <w:pPr>
        <w:ind w:left="568" w:hanging="284"/>
        <w:rPr>
          <w:ins w:id="216" w:author="RAN2#127bis" w:date="2024-11-07T18:51:00Z"/>
        </w:rPr>
      </w:pPr>
      <w:ins w:id="217" w:author="RAN2#127bis" w:date="2024-11-07T18:49:00Z">
        <w:r>
          <w:lastRenderedPageBreak/>
          <w:t>15.</w:t>
        </w:r>
        <w:r>
          <w:tab/>
        </w:r>
      </w:ins>
      <w:ins w:id="218" w:author="RAN2#127bis" w:date="2024-11-07T16:26:00Z">
        <w:r w:rsidR="00581CA2" w:rsidRPr="00581CA2">
          <w:t xml:space="preserve">The UE performs L1 measurements on the configured LTM candidate cell(s) and transmits L1 measurement reports to the </w:t>
        </w:r>
        <w:r w:rsidR="00581CA2" w:rsidRPr="00581CA2">
          <w:rPr>
            <w:rFonts w:eastAsia="SimSun"/>
            <w:lang w:eastAsia="zh-CN"/>
          </w:rPr>
          <w:t xml:space="preserve">SN, </w:t>
        </w:r>
        <w:r w:rsidR="00581CA2" w:rsidRPr="00581CA2">
          <w:rPr>
            <w:lang w:eastAsia="zh-CN"/>
          </w:rPr>
          <w:t>if</w:t>
        </w:r>
        <w:r w:rsidR="00581CA2" w:rsidRPr="00581CA2">
          <w:rPr>
            <w:rFonts w:eastAsia="SimSun"/>
            <w:lang w:eastAsia="zh-CN"/>
          </w:rPr>
          <w:t xml:space="preserve"> the L1 measurement configuration in </w:t>
        </w:r>
        <w:r w:rsidR="00581CA2" w:rsidRPr="00581CA2">
          <w:rPr>
            <w:rFonts w:eastAsia="SimSun"/>
            <w:i/>
            <w:iCs/>
            <w:lang w:eastAsia="zh-CN"/>
          </w:rPr>
          <w:t>RRCReconfiguration</w:t>
        </w:r>
        <w:r w:rsidR="00581CA2" w:rsidRPr="00581CA2">
          <w:rPr>
            <w:rFonts w:eastAsia="SimSun"/>
            <w:lang w:eastAsia="zh-CN"/>
          </w:rPr>
          <w:t xml:space="preserve"> </w:t>
        </w:r>
        <w:r w:rsidR="00581CA2" w:rsidRPr="00581CA2">
          <w:rPr>
            <w:lang w:eastAsia="zh-CN"/>
          </w:rPr>
          <w:t xml:space="preserve">is </w:t>
        </w:r>
        <w:r w:rsidR="00581CA2" w:rsidRPr="00581CA2">
          <w:rPr>
            <w:rFonts w:eastAsia="SimSun"/>
            <w:lang w:eastAsia="zh-CN"/>
          </w:rPr>
          <w:t xml:space="preserve">received in step </w:t>
        </w:r>
      </w:ins>
      <w:ins w:id="219" w:author="RAN2#127bis" w:date="2024-11-07T18:51:00Z">
        <w:r>
          <w:rPr>
            <w:rFonts w:eastAsia="SimSun"/>
            <w:lang w:eastAsia="zh-CN"/>
          </w:rPr>
          <w:t>9</w:t>
        </w:r>
      </w:ins>
      <w:ins w:id="220" w:author="RAN2#127bis" w:date="2024-11-07T16:26:00Z">
        <w:r w:rsidR="00581CA2" w:rsidRPr="00581CA2">
          <w:t xml:space="preserve">. </w:t>
        </w:r>
        <w:r w:rsidR="00581CA2" w:rsidRPr="00581CA2">
          <w:rPr>
            <w:rFonts w:eastAsia="SimSun"/>
            <w:lang w:eastAsia="zh-CN"/>
          </w:rPr>
          <w:t>The UE starts to perform L1 measurements once the L1 measurement configuration is applicable</w:t>
        </w:r>
        <w:r w:rsidR="00581CA2" w:rsidRPr="00581CA2">
          <w:t>.</w:t>
        </w:r>
      </w:ins>
    </w:p>
    <w:p w14:paraId="7FB6FDA2" w14:textId="33A5D2A4" w:rsidR="000F7C57" w:rsidRDefault="00145656" w:rsidP="00581CA2">
      <w:pPr>
        <w:ind w:left="568" w:hanging="284"/>
        <w:rPr>
          <w:ins w:id="221" w:author="RAN2#127bis" w:date="2024-11-07T18:56:00Z"/>
        </w:rPr>
      </w:pPr>
      <w:ins w:id="222" w:author="RAN2#127bis" w:date="2024-11-07T18:51:00Z">
        <w:r>
          <w:rPr>
            <w:rFonts w:eastAsia="SimSun"/>
            <w:lang w:eastAsia="zh-CN"/>
          </w:rPr>
          <w:t>16</w:t>
        </w:r>
      </w:ins>
      <w:ins w:id="223" w:author="RAN2#127bis" w:date="2024-11-07T16:26:00Z">
        <w:r w:rsidR="00581CA2" w:rsidRPr="00581CA2">
          <w:t>.</w:t>
        </w:r>
        <w:r w:rsidR="00581CA2" w:rsidRPr="00581CA2">
          <w:tab/>
          <w:t xml:space="preserve">The </w:t>
        </w:r>
      </w:ins>
      <w:ins w:id="224" w:author="RAN2#127bis" w:date="2024-11-07T18:56:00Z">
        <w:r w:rsidR="000F7C57">
          <w:t xml:space="preserve">source </w:t>
        </w:r>
      </w:ins>
      <w:ins w:id="225" w:author="RAN2#127bis" w:date="2024-11-07T16:26:00Z">
        <w:r w:rsidR="00581CA2" w:rsidRPr="00581CA2">
          <w:rPr>
            <w:rFonts w:eastAsia="SimSun"/>
            <w:lang w:eastAsia="zh-CN"/>
          </w:rPr>
          <w:t>SN</w:t>
        </w:r>
        <w:r w:rsidR="00581CA2" w:rsidRPr="00581CA2">
          <w:t xml:space="preserve"> decides to e</w:t>
        </w:r>
        <w:r w:rsidR="003D7B23">
          <w:t xml:space="preserve">xecute cell switch to a target </w:t>
        </w:r>
      </w:ins>
      <w:ins w:id="226" w:author="RAN2#127bis" w:date="2024-11-08T11:00:00Z">
        <w:r w:rsidR="003D7B23">
          <w:t>PSC</w:t>
        </w:r>
      </w:ins>
      <w:ins w:id="227" w:author="RAN2#127bis" w:date="2024-11-07T16:26:00Z">
        <w:r w:rsidR="00581CA2" w:rsidRPr="00581CA2">
          <w:t>ell</w:t>
        </w:r>
      </w:ins>
      <w:ins w:id="228" w:author="RAN2#127bis" w:date="2024-11-07T18:56:00Z">
        <w:r w:rsidR="000F7C57">
          <w:t>.</w:t>
        </w:r>
      </w:ins>
    </w:p>
    <w:p w14:paraId="15985C15" w14:textId="1302BD50" w:rsidR="00581CA2" w:rsidRDefault="000F7C57" w:rsidP="00581CA2">
      <w:pPr>
        <w:ind w:left="568" w:hanging="284"/>
        <w:rPr>
          <w:ins w:id="229" w:author="RAN2#127bis" w:date="2024-11-07T18:53:00Z"/>
        </w:rPr>
      </w:pPr>
      <w:ins w:id="230" w:author="RAN2#127bis" w:date="2024-11-07T18:56:00Z">
        <w:r>
          <w:t>17.</w:t>
        </w:r>
        <w:r>
          <w:tab/>
          <w:t>The source SN</w:t>
        </w:r>
      </w:ins>
      <w:ins w:id="231"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32" w:author="RAN2#127bis" w:date="2024-11-08T11:00:00Z">
        <w:r w:rsidR="00403E57">
          <w:t>PSC</w:t>
        </w:r>
      </w:ins>
      <w:ins w:id="233" w:author="RAN2#127bis" w:date="2024-11-07T16:26:00Z">
        <w:r w:rsidR="00581CA2" w:rsidRPr="00581CA2">
          <w:t>ell, as specified in clause 9.2.3.5.2 in TS 38.300 [3].</w:t>
        </w:r>
        <w:r w:rsidR="00816FA4">
          <w:t xml:space="preserve"> The UE switches to the target </w:t>
        </w:r>
      </w:ins>
      <w:ins w:id="234" w:author="RAN2#127bis" w:date="2024-11-08T11:00:00Z">
        <w:r w:rsidR="00816FA4">
          <w:t>PSC</w:t>
        </w:r>
      </w:ins>
      <w:ins w:id="235" w:author="RAN2#127bis" w:date="2024-11-07T16:26:00Z">
        <w:r w:rsidR="00581CA2" w:rsidRPr="00581CA2">
          <w:t>ell and applies the candidate configuration indicated by the target configuration ID.</w:t>
        </w:r>
      </w:ins>
    </w:p>
    <w:p w14:paraId="1EAFD5EA" w14:textId="3C855FEA" w:rsidR="00145656" w:rsidRDefault="00E056BB" w:rsidP="00145656">
      <w:pPr>
        <w:ind w:left="568" w:hanging="284"/>
        <w:rPr>
          <w:ins w:id="236" w:author="RAN2#127bis" w:date="2024-11-07T18:58:00Z"/>
        </w:rPr>
      </w:pPr>
      <w:ins w:id="237" w:author="RAN2#127bis" w:date="2024-11-07T18:55:00Z">
        <w:r>
          <w:t>18</w:t>
        </w:r>
      </w:ins>
      <w:ins w:id="238" w:author="RAN2#127bis" w:date="2024-11-07T18:57:00Z">
        <w:r w:rsidR="00CD494A">
          <w:t>/19</w:t>
        </w:r>
      </w:ins>
      <w:ins w:id="239" w:author="RAN2#127bis" w:date="2024-11-07T18:54:00Z">
        <w:r w:rsidR="00145656">
          <w:t>.</w:t>
        </w:r>
        <w:r w:rsidR="00145656">
          <w:tab/>
          <w:t>T</w:t>
        </w:r>
      </w:ins>
      <w:ins w:id="240"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241" w:author="RAN2#127bis" w:date="2024-11-07T18:58:00Z"/>
          <w:rFonts w:eastAsia="SimSun"/>
          <w:i/>
          <w:color w:val="FF0000"/>
          <w:lang w:eastAsia="en-US"/>
        </w:rPr>
      </w:pPr>
      <w:ins w:id="242" w:author="RAN2#127bis" w:date="2024-11-07T18:58: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Cell Switch Notification procedure is up to RAN3 discussion</w:t>
        </w:r>
        <w:r w:rsidRPr="00363413">
          <w:rPr>
            <w:rFonts w:eastAsia="SimSun"/>
            <w:i/>
            <w:color w:val="FF0000"/>
            <w:lang w:eastAsia="en-US"/>
          </w:rPr>
          <w:t>.</w:t>
        </w:r>
      </w:ins>
    </w:p>
    <w:p w14:paraId="771C8D36" w14:textId="5F5BB385" w:rsidR="00CD494A" w:rsidRDefault="004D0881" w:rsidP="00CD494A">
      <w:pPr>
        <w:ind w:left="568" w:hanging="284"/>
        <w:rPr>
          <w:ins w:id="243" w:author="RAN2#127bis" w:date="2024-11-07T18:58:00Z"/>
        </w:rPr>
      </w:pPr>
      <w:ins w:id="244" w:author="RAN2#127bis" w:date="2024-11-07T18:57:00Z">
        <w:r>
          <w:rPr>
            <w:rFonts w:eastAsia="SimSun"/>
            <w:lang w:eastAsia="zh-CN"/>
          </w:rPr>
          <w:t>20</w:t>
        </w:r>
        <w:r w:rsidR="00CD494A" w:rsidRPr="00581CA2">
          <w:t>.</w:t>
        </w:r>
        <w:r w:rsidR="00CD494A" w:rsidRPr="00581CA2">
          <w:tab/>
          <w:t>The UE performs the random acces</w:t>
        </w:r>
        <w:r w:rsidR="00816FA4">
          <w:t xml:space="preserve">s procedure towards the target </w:t>
        </w:r>
      </w:ins>
      <w:ins w:id="245" w:author="RAN2#127bis" w:date="2024-11-08T11:01:00Z">
        <w:r w:rsidR="00816FA4">
          <w:t>PSC</w:t>
        </w:r>
      </w:ins>
      <w:ins w:id="246" w:author="RAN2#127bis" w:date="2024-11-07T18:57:00Z">
        <w:r w:rsidR="00CD494A" w:rsidRPr="00581CA2">
          <w:t xml:space="preserve">ell, if the UE does not have valid TA </w:t>
        </w:r>
        <w:r w:rsidR="00582199">
          <w:t xml:space="preserve">of the target </w:t>
        </w:r>
      </w:ins>
      <w:ins w:id="247" w:author="RAN2#127bis" w:date="2024-11-08T11:01:00Z">
        <w:r w:rsidR="00582199">
          <w:t>PSC</w:t>
        </w:r>
      </w:ins>
      <w:ins w:id="248" w:author="RAN2#127bis" w:date="2024-11-07T18:57:00Z">
        <w:r w:rsidR="00CD494A" w:rsidRPr="00581CA2">
          <w:t>ell.</w:t>
        </w:r>
      </w:ins>
    </w:p>
    <w:p w14:paraId="52D57574" w14:textId="2AE4E94B" w:rsidR="004D0881" w:rsidRPr="003C5E5B" w:rsidRDefault="004D0881" w:rsidP="00CD494A">
      <w:pPr>
        <w:ind w:left="568" w:hanging="284"/>
        <w:rPr>
          <w:ins w:id="249" w:author="RAN2#127bis" w:date="2024-11-07T18:57:00Z"/>
          <w:lang w:val="sv-SE"/>
        </w:rPr>
      </w:pPr>
      <w:ins w:id="250" w:author="RAN2#127bis" w:date="2024-11-07T18:58:00Z">
        <w:r>
          <w:t>21.</w:t>
        </w:r>
      </w:ins>
      <w:ins w:id="251" w:author="RAN2#127bis" w:date="2024-11-07T18:59:00Z">
        <w:r w:rsidRPr="004D0881">
          <w:t xml:space="preserve"> </w:t>
        </w:r>
      </w:ins>
      <w:ins w:id="252" w:author="RAN2#127bis" w:date="2024-11-07T19:02:00Z">
        <w:r w:rsidR="00AE57B1">
          <w:t>T</w:t>
        </w:r>
      </w:ins>
      <w:ins w:id="253" w:author="RAN2#127bis" w:date="2024-11-07T18:59:00Z">
        <w:r w:rsidRPr="004D0881">
          <w:t xml:space="preserve">he UE sends an MN </w:t>
        </w:r>
        <w:commentRangeStart w:id="254"/>
        <w:proofErr w:type="spellStart"/>
        <w:r w:rsidRPr="003C5E5B">
          <w:rPr>
            <w:i/>
          </w:rPr>
          <w:t>RRCReconfigurationComplete</w:t>
        </w:r>
        <w:proofErr w:type="spellEnd"/>
        <w:r w:rsidRPr="004D0881">
          <w:t xml:space="preserve"> </w:t>
        </w:r>
      </w:ins>
      <w:commentRangeEnd w:id="254"/>
      <w:r w:rsidR="00310722">
        <w:rPr>
          <w:rStyle w:val="CommentReference"/>
        </w:rPr>
        <w:commentReference w:id="254"/>
      </w:r>
      <w:ins w:id="255" w:author="RAN2#127bis" w:date="2024-11-07T18:59:00Z">
        <w:r w:rsidRPr="004D0881">
          <w:t xml:space="preserve">message to the MN, which includes an SN </w:t>
        </w:r>
        <w:commentRangeStart w:id="256"/>
        <w:proofErr w:type="spellStart"/>
        <w:r w:rsidRPr="003C5E5B">
          <w:rPr>
            <w:i/>
          </w:rPr>
          <w:t>RRCReconfigurationComplete</w:t>
        </w:r>
        <w:proofErr w:type="spellEnd"/>
        <w:r w:rsidRPr="004D0881">
          <w:t xml:space="preserve"> </w:t>
        </w:r>
      </w:ins>
      <w:commentRangeEnd w:id="256"/>
      <w:r w:rsidR="00310722">
        <w:rPr>
          <w:rStyle w:val="CommentReference"/>
        </w:rPr>
        <w:commentReference w:id="256"/>
      </w:r>
      <w:ins w:id="257" w:author="RAN2#127bis" w:date="2024-11-07T18:59:00Z">
        <w:r w:rsidRPr="004D0881">
          <w:t>message</w:t>
        </w:r>
        <w:r w:rsidR="00525206">
          <w:t xml:space="preserve"> to the target SN.</w:t>
        </w:r>
      </w:ins>
    </w:p>
    <w:p w14:paraId="5EF6AA15" w14:textId="0E620919" w:rsidR="00581CA2" w:rsidRDefault="00AE57B1" w:rsidP="00581CA2">
      <w:pPr>
        <w:ind w:left="568" w:hanging="284"/>
        <w:rPr>
          <w:ins w:id="258" w:author="RAN2#127bis" w:date="2024-11-07T19:02:00Z"/>
        </w:rPr>
      </w:pPr>
      <w:ins w:id="259" w:author="RAN2#127bis" w:date="2024-11-07T19:01:00Z">
        <w:r>
          <w:rPr>
            <w:rFonts w:eastAsia="SimSun"/>
            <w:lang w:eastAsia="zh-CN"/>
          </w:rPr>
          <w:t>22</w:t>
        </w:r>
      </w:ins>
      <w:ins w:id="260" w:author="RAN2#127bis" w:date="2024-11-07T16:26:00Z">
        <w:r w:rsidR="00581CA2" w:rsidRPr="00581CA2">
          <w:t>.</w:t>
        </w:r>
        <w:r w:rsidR="00581CA2" w:rsidRPr="00581CA2">
          <w:tab/>
        </w:r>
      </w:ins>
      <w:ins w:id="261"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262"/>
        <w:proofErr w:type="spellStart"/>
        <w:r w:rsidRPr="003C5E5B">
          <w:rPr>
            <w:i/>
          </w:rPr>
          <w:t>RRCReconfigurationComplete</w:t>
        </w:r>
      </w:ins>
      <w:commentRangeEnd w:id="262"/>
      <w:proofErr w:type="spellEnd"/>
      <w:r w:rsidR="00310722">
        <w:rPr>
          <w:rStyle w:val="CommentReference"/>
        </w:rPr>
        <w:commentReference w:id="262"/>
      </w:r>
      <w:ins w:id="263"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264" w:author="RAN2#127bis" w:date="2024-11-07T19:09:00Z"/>
          <w:rFonts w:eastAsia="SimSun"/>
          <w:i/>
          <w:color w:val="FF0000"/>
          <w:lang w:eastAsia="en-US"/>
        </w:rPr>
      </w:pPr>
      <w:ins w:id="265" w:author="RAN2#127bis" w:date="2024-11-07T19:02:00Z">
        <w:r>
          <w:t>2</w:t>
        </w:r>
        <w:r w:rsidR="00B23A89">
          <w:t>3</w:t>
        </w:r>
      </w:ins>
      <w:ins w:id="266" w:author="RAN2#127bis" w:date="2024-11-07T19:08:00Z">
        <w:r w:rsidR="00B23A89">
          <w:t xml:space="preserve">~29. </w:t>
        </w:r>
      </w:ins>
      <w:ins w:id="267" w:author="RAN2#127bis" w:date="2024-11-07T19:09:00Z">
        <w:r w:rsidR="00B23A89" w:rsidRPr="009F6922">
          <w:rPr>
            <w:rFonts w:eastAsia="MS Mincho"/>
            <w:i/>
            <w:color w:val="FF0000"/>
            <w:lang w:eastAsia="en-US"/>
          </w:rPr>
          <w:t>Editor’s Note:</w:t>
        </w:r>
        <w:r w:rsidR="00B23A89">
          <w:rPr>
            <w:rFonts w:eastAsia="SimSun" w:hint="eastAsia"/>
            <w:i/>
            <w:color w:val="FF0000"/>
            <w:lang w:eastAsia="en-US"/>
          </w:rPr>
          <w:t xml:space="preserve"> Detai</w:t>
        </w:r>
        <w:r w:rsidR="00B23A89">
          <w:rPr>
            <w:rFonts w:eastAsia="SimSun"/>
            <w:i/>
            <w:color w:val="FF0000"/>
            <w:lang w:eastAsia="en-US"/>
          </w:rPr>
          <w:t>ls for related procedures and descriptions are up to RAN3 discussion</w:t>
        </w:r>
        <w:r w:rsidR="00B23A89" w:rsidRPr="00363413">
          <w:rPr>
            <w:rFonts w:eastAsia="SimSun"/>
            <w:i/>
            <w:color w:val="FF0000"/>
            <w:lang w:eastAsia="en-US"/>
          </w:rPr>
          <w:t>.</w:t>
        </w:r>
      </w:ins>
    </w:p>
    <w:p w14:paraId="1C78314A" w14:textId="55C36D4E" w:rsidR="00581CA2" w:rsidRPr="00581CA2" w:rsidRDefault="004E6764" w:rsidP="00581CA2">
      <w:pPr>
        <w:keepLines/>
        <w:spacing w:after="120"/>
        <w:ind w:left="1135" w:hanging="851"/>
        <w:rPr>
          <w:ins w:id="268" w:author="RAN2#127bis" w:date="2024-11-07T16:26:00Z"/>
          <w:rFonts w:eastAsia="Helvetica 45 Light"/>
        </w:rPr>
      </w:pPr>
      <w:ins w:id="269" w:author="RAN2#127bis" w:date="2024-11-07T16:26:00Z">
        <w:r>
          <w:rPr>
            <w:rFonts w:eastAsia="Helvetica 45 Light"/>
          </w:rPr>
          <w:t xml:space="preserve">NOTE </w:t>
        </w:r>
      </w:ins>
      <w:ins w:id="270" w:author="RAN2#127bis" w:date="2024-11-07T19:10:00Z">
        <w:r>
          <w:rPr>
            <w:rFonts w:eastAsia="Helvetica 45 Light"/>
          </w:rPr>
          <w:t>X</w:t>
        </w:r>
      </w:ins>
      <w:ins w:id="271"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272" w:author="RAN2#127bis" w:date="2024-11-07T19:11:00Z">
        <w:r>
          <w:rPr>
            <w:rFonts w:eastAsia="Helvetica 45 Light"/>
            <w:lang w:eastAsia="zh-CN"/>
          </w:rPr>
          <w:t>13</w:t>
        </w:r>
      </w:ins>
      <w:ins w:id="273" w:author="RAN2#127bis" w:date="2024-11-07T16:26:00Z">
        <w:r>
          <w:rPr>
            <w:rFonts w:eastAsia="Helvetica 45 Light"/>
            <w:lang w:eastAsia="zh-CN"/>
          </w:rPr>
          <w:t>-</w:t>
        </w:r>
      </w:ins>
      <w:ins w:id="274" w:author="RAN2#127bis" w:date="2024-11-07T19:11:00Z">
        <w:r>
          <w:rPr>
            <w:rFonts w:eastAsia="Helvetica 45 Light"/>
            <w:lang w:eastAsia="zh-CN"/>
          </w:rPr>
          <w:t>29</w:t>
        </w:r>
      </w:ins>
      <w:ins w:id="275"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276" w:author="RAN2#127bis" w:date="2024-11-07T19:10:00Z">
        <w:r>
          <w:rPr>
            <w:rFonts w:eastAsia="Helvetica 45 Light"/>
            <w:lang w:eastAsia="zh-CN"/>
          </w:rPr>
          <w:t>9</w:t>
        </w:r>
      </w:ins>
      <w:ins w:id="277"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278" w:author="RAN2#127" w:date="2024-09-30T14:38:00Z"/>
          <w:rFonts w:eastAsiaTheme="minorEastAsia"/>
          <w:color w:val="FF0000"/>
          <w:lang w:eastAsia="en-US"/>
        </w:rPr>
      </w:pPr>
      <w:ins w:id="279" w:author="RAN2#127bis" w:date="2024-11-07T18:46: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w:t>
        </w:r>
      </w:ins>
      <w:ins w:id="280" w:author="RAN2#127bis" w:date="2024-11-07T18:48:00Z">
        <w:r w:rsidR="006A40D7">
          <w:rPr>
            <w:rFonts w:eastAsia="SimSun"/>
            <w:i/>
            <w:color w:val="FF0000"/>
            <w:lang w:eastAsia="en-US"/>
          </w:rPr>
          <w:t xml:space="preserve"> and signalling flow</w:t>
        </w:r>
      </w:ins>
      <w:ins w:id="281" w:author="RAN2#127bis" w:date="2024-11-07T18:46:00Z">
        <w:r>
          <w:rPr>
            <w:rFonts w:eastAsia="SimSun"/>
            <w:i/>
            <w:color w:val="FF0000"/>
            <w:lang w:eastAsia="en-US"/>
          </w:rPr>
          <w:t xml:space="preserve"> for the overall procedure</w:t>
        </w:r>
      </w:ins>
      <w:ins w:id="282" w:author="RAN2#127bis" w:date="2024-11-07T18:48:00Z">
        <w:r w:rsidR="006A40D7">
          <w:rPr>
            <w:rFonts w:eastAsia="SimSun"/>
            <w:i/>
            <w:color w:val="FF0000"/>
            <w:lang w:eastAsia="en-US"/>
          </w:rPr>
          <w:t xml:space="preserve"> of SN-initiated inter-SN SCG LTM</w:t>
        </w:r>
      </w:ins>
      <w:ins w:id="283" w:author="RAN2#127bis" w:date="2024-11-07T18:46:00Z">
        <w:r>
          <w:rPr>
            <w:rFonts w:eastAsia="SimSun"/>
            <w:i/>
            <w:color w:val="FF0000"/>
            <w:lang w:eastAsia="en-US"/>
          </w:rPr>
          <w:t>, the detail procedure</w:t>
        </w:r>
      </w:ins>
      <w:ins w:id="284" w:author="RAN2#127bis" w:date="2024-11-08T11:02:00Z">
        <w:r w:rsidR="005215BF">
          <w:rPr>
            <w:rFonts w:eastAsia="SimSun"/>
            <w:i/>
            <w:color w:val="FF0000"/>
            <w:lang w:eastAsia="en-US"/>
          </w:rPr>
          <w:t>s</w:t>
        </w:r>
      </w:ins>
      <w:ins w:id="285" w:author="RAN2#127bis" w:date="2024-11-07T18:46:00Z">
        <w:r>
          <w:rPr>
            <w:rFonts w:eastAsia="SimSun"/>
            <w:i/>
            <w:color w:val="FF0000"/>
            <w:lang w:eastAsia="en-US"/>
          </w:rPr>
          <w:t xml:space="preserve"> and message</w:t>
        </w:r>
      </w:ins>
      <w:ins w:id="286" w:author="RAN2#127bis" w:date="2024-11-08T11:02:00Z">
        <w:r w:rsidR="005215BF">
          <w:rPr>
            <w:rFonts w:eastAsia="SimSun"/>
            <w:i/>
            <w:color w:val="FF0000"/>
            <w:lang w:eastAsia="en-US"/>
          </w:rPr>
          <w:t>s</w:t>
        </w:r>
      </w:ins>
      <w:ins w:id="287" w:author="RAN2#127bis" w:date="2024-11-07T18:46:00Z">
        <w:r>
          <w:rPr>
            <w:rFonts w:eastAsia="SimSun"/>
            <w:i/>
            <w:color w:val="FF0000"/>
            <w:lang w:eastAsia="en-US"/>
          </w:rPr>
          <w:t xml:space="preserve"> between </w:t>
        </w:r>
      </w:ins>
      <w:ins w:id="288" w:author="RAN2#127bis" w:date="2024-11-07T18:47:00Z">
        <w:r>
          <w:rPr>
            <w:rFonts w:eastAsia="SimSun"/>
            <w:i/>
            <w:color w:val="FF0000"/>
            <w:lang w:eastAsia="en-US"/>
          </w:rPr>
          <w:t xml:space="preserve">MN, source or candidate SN(s) </w:t>
        </w:r>
      </w:ins>
      <w:ins w:id="289" w:author="RAN2#127bis" w:date="2024-11-08T11:02:00Z">
        <w:r w:rsidR="005215BF">
          <w:rPr>
            <w:rFonts w:eastAsia="SimSun"/>
            <w:i/>
            <w:color w:val="FF0000"/>
            <w:lang w:eastAsia="en-US"/>
          </w:rPr>
          <w:t>are</w:t>
        </w:r>
      </w:ins>
      <w:ins w:id="290" w:author="RAN2#127bis" w:date="2024-11-07T18:46:00Z">
        <w:r>
          <w:rPr>
            <w:rFonts w:eastAsia="SimSun"/>
            <w:i/>
            <w:color w:val="FF0000"/>
            <w:lang w:eastAsia="en-US"/>
          </w:rPr>
          <w:t xml:space="preserve"> up to RAN3 discussion</w:t>
        </w:r>
        <w:r w:rsidRPr="00363413">
          <w:rPr>
            <w:rFonts w:eastAsia="SimSun"/>
            <w:i/>
            <w:color w:val="FF0000"/>
            <w:lang w:eastAsia="en-US"/>
          </w:rPr>
          <w:t>.</w:t>
        </w:r>
      </w:ins>
      <w:ins w:id="291" w:author="RAN2#127bis" w:date="2024-11-07T18:47:00Z">
        <w:r w:rsidR="00DE5271">
          <w:rPr>
            <w:rFonts w:eastAsia="SimSun"/>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50"/>
      <w:bookmarkEnd w:id="51"/>
      <w:bookmarkEnd w:id="52"/>
      <w:bookmarkEnd w:id="53"/>
      <w:bookmarkEnd w:id="54"/>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DengXian"/>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SimSun"/>
          <w:lang w:eastAsia="zh-CN"/>
        </w:rPr>
      </w:pPr>
      <w:r w:rsidRPr="001B0B21">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SimSun"/>
          <w:lang w:eastAsia="zh-CN"/>
        </w:rPr>
        <w:lastRenderedPageBreak/>
        <w:t>stops evaluating the execution condition(s) once PSCell change or PCell change is triggered.</w:t>
      </w:r>
      <w:r w:rsidRPr="001B0B21">
        <w:rPr>
          <w:lang w:eastAsia="ko-KR"/>
        </w:rPr>
        <w:t xml:space="preserve"> Intra-SN CPC </w:t>
      </w:r>
      <w:r w:rsidRPr="001B0B21">
        <w:rPr>
          <w:rFonts w:eastAsia="SimSun"/>
          <w:lang w:eastAsia="zh-CN"/>
        </w:rPr>
        <w:t>without MN involvement, inter-SN</w:t>
      </w:r>
      <w:r w:rsidRPr="001B0B21">
        <w:rPr>
          <w:rFonts w:eastAsia="SimSun"/>
          <w:lang w:eastAsia="ko-KR"/>
        </w:rPr>
        <w:t xml:space="preserve"> </w:t>
      </w:r>
      <w:r w:rsidRPr="001B0B21">
        <w:rPr>
          <w:rFonts w:eastAsia="SimSun"/>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SimSun"/>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SimSun"/>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SimSun"/>
          <w:lang w:eastAsia="zh-CN"/>
        </w:rPr>
        <w:t xml:space="preserve">see </w:t>
      </w:r>
      <w:r w:rsidRPr="001B0B21">
        <w:rPr>
          <w:rFonts w:eastAsia="SimSun"/>
          <w:i/>
          <w:iCs/>
          <w:lang w:eastAsia="zh-CN"/>
        </w:rPr>
        <w:t>CondEvent</w:t>
      </w:r>
      <w:r w:rsidRPr="001B0B21">
        <w:t xml:space="preserve">, as defined in </w:t>
      </w:r>
      <w:r w:rsidRPr="001B0B21">
        <w:rPr>
          <w:rFonts w:eastAsia="SimSun"/>
          <w:lang w:eastAsia="zh-CN"/>
        </w:rPr>
        <w:t>TS 38.331</w:t>
      </w:r>
      <w:r w:rsidRPr="001B0B21">
        <w:t xml:space="preserve"> [4]</w:t>
      </w:r>
      <w:r w:rsidRPr="001B0B21">
        <w:rPr>
          <w:rFonts w:eastAsia="SimSun"/>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SimSun"/>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SimSun"/>
          <w:lang w:eastAsia="zh-CN"/>
        </w:rPr>
        <w:t>conditional</w:t>
      </w:r>
      <w:r w:rsidRPr="001B0B21">
        <w:t xml:space="preserve"> reconfigurations (i.e. for CPC and for CHO, as specified in TS 38.300 [3]</w:t>
      </w:r>
      <w:r w:rsidRPr="001B0B21">
        <w:rPr>
          <w:rFonts w:eastAsia="SimSun"/>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SimSun"/>
          <w:lang w:eastAsia="zh-CN"/>
        </w:rPr>
        <w:t xml:space="preserve">in </w:t>
      </w:r>
      <w:r w:rsidRPr="001B0B21">
        <w:t xml:space="preserve">PSCell </w:t>
      </w:r>
      <w:r w:rsidRPr="001B0B21">
        <w:rPr>
          <w:rFonts w:eastAsia="SimSun"/>
          <w:lang w:eastAsia="zh-CN"/>
        </w:rPr>
        <w:t>addition/</w:t>
      </w:r>
      <w:r w:rsidRPr="001B0B21">
        <w:t xml:space="preserve">change command or </w:t>
      </w:r>
      <w:r w:rsidRPr="001B0B21">
        <w:rPr>
          <w:rFonts w:eastAsia="SimSun"/>
          <w:lang w:eastAsia="zh-CN"/>
        </w:rPr>
        <w:t>within any conditional</w:t>
      </w:r>
      <w:r w:rsidRPr="001B0B21">
        <w:t xml:space="preserve"> reconfiguration </w:t>
      </w:r>
      <w:r w:rsidRPr="001B0B21">
        <w:rPr>
          <w:rFonts w:eastAsia="SimSun"/>
          <w:lang w:eastAsia="zh-CN"/>
        </w:rPr>
        <w:t xml:space="preserve">(i.e. CPA, CPC or CHO configuration) </w:t>
      </w:r>
      <w:r w:rsidRPr="001B0B21">
        <w:t>is not supported.</w:t>
      </w:r>
    </w:p>
    <w:p w14:paraId="4EB09ACB" w14:textId="2217DBD3" w:rsidR="001B0B21" w:rsidRPr="001B0B21" w:rsidRDefault="001B0B21" w:rsidP="001B0B21">
      <w:pPr>
        <w:rPr>
          <w:rFonts w:eastAsia="SimSun"/>
          <w:lang w:eastAsia="zh-CN"/>
        </w:rPr>
      </w:pPr>
      <w:r w:rsidRPr="001B0B21">
        <w:rPr>
          <w:rFonts w:eastAsia="SimSun"/>
          <w:lang w:eastAsia="zh-CN"/>
        </w:rPr>
        <w:t xml:space="preserve">An SCG LTM is defined as a PSCell cell switch procedure that the network triggers via MAC CE. </w:t>
      </w:r>
      <w:ins w:id="292" w:author="RAN2#127" w:date="2024-09-30T14:13:00Z">
        <w:r w:rsidR="0009333A">
          <w:rPr>
            <w:rFonts w:eastAsia="SimSun"/>
            <w:lang w:eastAsia="zh-CN"/>
          </w:rPr>
          <w:t>I</w:t>
        </w:r>
      </w:ins>
      <w:del w:id="293" w:author="RAN2#127" w:date="2024-09-30T14:13:00Z">
        <w:r w:rsidRPr="001B0B21" w:rsidDel="0009333A">
          <w:rPr>
            <w:rFonts w:eastAsia="SimSun"/>
            <w:lang w:eastAsia="zh-CN"/>
          </w:rPr>
          <w:delText>Only i</w:delText>
        </w:r>
      </w:del>
      <w:r w:rsidRPr="001B0B21">
        <w:rPr>
          <w:rFonts w:eastAsia="SimSun"/>
          <w:lang w:eastAsia="zh-CN"/>
        </w:rPr>
        <w:t xml:space="preserve">ntra-SN SCG LTM without MN involvement </w:t>
      </w:r>
      <w:ins w:id="294" w:author="RAN2#127" w:date="2024-09-30T14:13:00Z">
        <w:r w:rsidR="0009333A">
          <w:rPr>
            <w:rFonts w:eastAsia="SimSun"/>
            <w:lang w:eastAsia="zh-CN"/>
          </w:rPr>
          <w:t>a</w:t>
        </w:r>
      </w:ins>
      <w:ins w:id="295" w:author="RAN2#127" w:date="2024-09-30T14:14:00Z">
        <w:r w:rsidR="00D524FC">
          <w:rPr>
            <w:rFonts w:eastAsia="SimSun"/>
            <w:lang w:eastAsia="zh-CN"/>
          </w:rPr>
          <w:t xml:space="preserve">nd inter-SN SCG LTM </w:t>
        </w:r>
      </w:ins>
      <w:ins w:id="296" w:author="RAN2#127" w:date="2024-09-30T14:15:00Z">
        <w:r w:rsidR="0009333A">
          <w:rPr>
            <w:rFonts w:eastAsia="SimSun"/>
            <w:lang w:eastAsia="zh-CN"/>
          </w:rPr>
          <w:t xml:space="preserve">initiated </w:t>
        </w:r>
        <w:r w:rsidR="00D524FC">
          <w:rPr>
            <w:rFonts w:eastAsia="SimSun"/>
            <w:lang w:eastAsia="zh-CN"/>
          </w:rPr>
          <w:t xml:space="preserve">by </w:t>
        </w:r>
      </w:ins>
      <w:ins w:id="297" w:author="RAN2#127" w:date="2024-09-30T14:14:00Z">
        <w:r w:rsidR="0009333A">
          <w:rPr>
            <w:rFonts w:eastAsia="SimSun"/>
            <w:lang w:eastAsia="zh-CN"/>
          </w:rPr>
          <w:t>SN</w:t>
        </w:r>
      </w:ins>
      <w:ins w:id="298" w:author="RAN2#127bis" w:date="2024-11-08T11:02:00Z">
        <w:r w:rsidR="002A7566">
          <w:rPr>
            <w:rFonts w:eastAsia="SimSun"/>
            <w:lang w:eastAsia="zh-CN"/>
          </w:rPr>
          <w:t xml:space="preserve"> without</w:t>
        </w:r>
      </w:ins>
      <w:ins w:id="299" w:author="RAN2#127bis" w:date="2024-11-08T11:03:00Z">
        <w:r w:rsidR="002A7566">
          <w:rPr>
            <w:rFonts w:eastAsia="SimSun"/>
            <w:lang w:eastAsia="zh-CN"/>
          </w:rPr>
          <w:t xml:space="preserve"> MN changed</w:t>
        </w:r>
      </w:ins>
      <w:ins w:id="300" w:author="RAN2#127" w:date="2024-09-30T14:14:00Z">
        <w:r w:rsidR="0009333A">
          <w:rPr>
            <w:rFonts w:eastAsia="SimSun"/>
            <w:lang w:eastAsia="zh-CN"/>
          </w:rPr>
          <w:t xml:space="preserve"> are</w:t>
        </w:r>
      </w:ins>
      <w:del w:id="301" w:author="RAN2#127" w:date="2024-09-30T14:14:00Z">
        <w:r w:rsidRPr="001B0B21" w:rsidDel="0009333A">
          <w:rPr>
            <w:rFonts w:eastAsia="SimSun"/>
            <w:lang w:eastAsia="zh-CN"/>
          </w:rPr>
          <w:delText>is</w:delText>
        </w:r>
      </w:del>
      <w:r w:rsidRPr="001B0B21">
        <w:rPr>
          <w:rFonts w:eastAsia="SimSun"/>
          <w:lang w:eastAsia="zh-CN"/>
        </w:rPr>
        <w:t xml:space="preserve"> supported.</w:t>
      </w:r>
      <w:ins w:id="302" w:author="RAN2#128" w:date="2024-11-26T18:29:00Z">
        <w:r w:rsidR="001F6554">
          <w:rPr>
            <w:rFonts w:eastAsia="SimSun"/>
            <w:lang w:eastAsia="zh-CN"/>
          </w:rPr>
          <w:t xml:space="preserve"> Inter-MN</w:t>
        </w:r>
        <w:r w:rsidR="001F6554" w:rsidRPr="001F6554">
          <w:rPr>
            <w:rFonts w:eastAsia="SimSun"/>
            <w:lang w:eastAsia="zh-CN"/>
          </w:rPr>
          <w:t xml:space="preserve"> MCG LTM with intra-SN </w:t>
        </w:r>
        <w:proofErr w:type="spellStart"/>
        <w:r w:rsidR="001F6554" w:rsidRPr="001F6554">
          <w:rPr>
            <w:rFonts w:eastAsia="SimSun"/>
            <w:lang w:eastAsia="zh-CN"/>
          </w:rPr>
          <w:t>PSCell</w:t>
        </w:r>
        <w:proofErr w:type="spellEnd"/>
        <w:r w:rsidR="001F6554" w:rsidRPr="001F6554">
          <w:rPr>
            <w:rFonts w:eastAsia="SimSun"/>
            <w:lang w:eastAsia="zh-CN"/>
          </w:rPr>
          <w:t xml:space="preserve"> change is supported</w:t>
        </w:r>
        <w:r w:rsidR="001F6554">
          <w:rPr>
            <w:rFonts w:eastAsia="SimSun"/>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03" w:name="_Toc46492823"/>
      <w:bookmarkStart w:id="304" w:name="_Toc52568349"/>
      <w:bookmarkStart w:id="305"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03"/>
      <w:bookmarkEnd w:id="304"/>
      <w:bookmarkEnd w:id="305"/>
    </w:p>
    <w:p w14:paraId="65656FAD" w14:textId="77777777" w:rsidR="00251CDB" w:rsidRDefault="00251CDB" w:rsidP="00251CDB">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60DE6166" w14:textId="77777777" w:rsidR="00251CDB" w:rsidRPr="00E67356" w:rsidRDefault="00251CDB" w:rsidP="00251CDB">
      <w:pPr>
        <w:pStyle w:val="Heading3"/>
        <w:rPr>
          <w:lang w:eastAsia="zh-CN"/>
        </w:rPr>
      </w:pPr>
      <w:bookmarkStart w:id="306" w:name="_Toc29248372"/>
      <w:bookmarkStart w:id="307" w:name="_Toc37200959"/>
      <w:bookmarkStart w:id="308" w:name="_Toc46492825"/>
      <w:bookmarkStart w:id="309" w:name="_Toc52568351"/>
      <w:bookmarkStart w:id="310" w:name="_Toc178328878"/>
      <w:r w:rsidRPr="00E67356">
        <w:rPr>
          <w:lang w:eastAsia="zh-CN"/>
        </w:rPr>
        <w:t>10.7.2</w:t>
      </w:r>
      <w:r w:rsidRPr="00E67356">
        <w:rPr>
          <w:lang w:eastAsia="zh-CN"/>
        </w:rPr>
        <w:tab/>
        <w:t>MR-DC with 5GC</w:t>
      </w:r>
      <w:bookmarkEnd w:id="306"/>
      <w:bookmarkEnd w:id="307"/>
      <w:bookmarkEnd w:id="308"/>
      <w:bookmarkEnd w:id="309"/>
      <w:bookmarkEnd w:id="310"/>
    </w:p>
    <w:p w14:paraId="484CAC2A" w14:textId="6A36F46D" w:rsidR="003B4A04" w:rsidRPr="003B4A04" w:rsidRDefault="00251CDB" w:rsidP="00BE53FC">
      <w:pPr>
        <w:spacing w:before="120"/>
        <w:rPr>
          <w:rFonts w:eastAsia="SimSun"/>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11" w:author="RAN2#127" w:date="2024-09-30T15:13:00Z">
        <w:r w:rsidR="00BE53FC" w:rsidRPr="00BE53FC">
          <w:rPr>
            <w:rFonts w:eastAsia="SimSun"/>
          </w:rPr>
          <w:t xml:space="preserve"> </w:t>
        </w:r>
      </w:ins>
      <w:ins w:id="312" w:author="RAN2#127" w:date="2024-09-30T15:16:00Z">
        <w:del w:id="313" w:author="RAN2#128" w:date="2024-11-26T18:30:00Z">
          <w:r w:rsidR="00D444DE" w:rsidDel="00804969">
            <w:rPr>
              <w:rFonts w:eastAsia="SimSun"/>
            </w:rPr>
            <w:delText xml:space="preserve">Only </w:delText>
          </w:r>
        </w:del>
      </w:ins>
      <w:ins w:id="314" w:author="RAN2#128" w:date="2024-11-26T18:30:00Z">
        <w:r w:rsidR="00804969">
          <w:rPr>
            <w:rFonts w:eastAsia="SimSun"/>
          </w:rPr>
          <w:t>I</w:t>
        </w:r>
      </w:ins>
      <w:ins w:id="315" w:author="RAN2#127" w:date="2024-09-30T15:16:00Z">
        <w:del w:id="316" w:author="RAN2#128" w:date="2024-11-26T18:30:00Z">
          <w:r w:rsidR="00D444DE" w:rsidDel="00804969">
            <w:rPr>
              <w:rFonts w:eastAsia="SimSun"/>
            </w:rPr>
            <w:delText>i</w:delText>
          </w:r>
        </w:del>
        <w:r w:rsidR="00D444DE">
          <w:rPr>
            <w:rFonts w:eastAsia="SimSun"/>
          </w:rPr>
          <w:t>nter-MN</w:t>
        </w:r>
      </w:ins>
      <w:ins w:id="317" w:author="RAN2#127" w:date="2024-09-30T15:19:00Z">
        <w:r w:rsidR="00D444DE">
          <w:rPr>
            <w:rFonts w:eastAsia="SimSun"/>
          </w:rPr>
          <w:t xml:space="preserve"> MCG</w:t>
        </w:r>
      </w:ins>
      <w:ins w:id="318" w:author="RAN2#127" w:date="2024-09-30T15:16:00Z">
        <w:r w:rsidR="00D444DE">
          <w:rPr>
            <w:rFonts w:eastAsia="SimSun"/>
          </w:rPr>
          <w:t xml:space="preserve"> LTM </w:t>
        </w:r>
      </w:ins>
      <w:ins w:id="319" w:author="RAN2#127" w:date="2024-09-30T15:18:00Z">
        <w:r w:rsidR="00D444DE">
          <w:rPr>
            <w:rFonts w:eastAsia="SimSun"/>
          </w:rPr>
          <w:t>with</w:t>
        </w:r>
      </w:ins>
      <w:ins w:id="320" w:author="RAN2#127" w:date="2024-09-30T15:20:00Z">
        <w:r w:rsidR="00D444DE">
          <w:rPr>
            <w:rFonts w:eastAsia="SimSun"/>
          </w:rPr>
          <w:t xml:space="preserve"> </w:t>
        </w:r>
        <w:r w:rsidR="00D444DE" w:rsidRPr="00D444DE">
          <w:rPr>
            <w:rFonts w:eastAsia="SimSun"/>
          </w:rPr>
          <w:t>SCG release</w:t>
        </w:r>
        <w:r w:rsidR="00D444DE">
          <w:rPr>
            <w:rFonts w:eastAsia="SimSun"/>
          </w:rPr>
          <w:t xml:space="preserve"> or without SN change</w:t>
        </w:r>
      </w:ins>
      <w:ins w:id="321" w:author="RAN2#128" w:date="2024-11-26T18:31:00Z">
        <w:r w:rsidR="00804969">
          <w:rPr>
            <w:rFonts w:eastAsia="SimSun"/>
          </w:rPr>
          <w:t>, inter-MN</w:t>
        </w:r>
        <w:r w:rsidR="00D965CF">
          <w:t xml:space="preserve"> </w:t>
        </w:r>
        <w:r w:rsidR="00D965CF">
          <w:rPr>
            <w:rFonts w:eastAsia="SimSun"/>
          </w:rPr>
          <w:t>MCG LTM with SCG addition are</w:t>
        </w:r>
      </w:ins>
      <w:ins w:id="322" w:author="RAN2#127" w:date="2024-09-30T15:20:00Z">
        <w:del w:id="323" w:author="RAN2#128" w:date="2024-11-26T18:31:00Z">
          <w:r w:rsidR="00D444DE" w:rsidRPr="00D965CF" w:rsidDel="00D965CF">
            <w:rPr>
              <w:rFonts w:eastAsia="SimSun"/>
            </w:rPr>
            <w:delText xml:space="preserve"> </w:delText>
          </w:r>
          <w:r w:rsidR="00D444DE" w:rsidDel="00D965CF">
            <w:rPr>
              <w:rFonts w:eastAsia="SimSun"/>
            </w:rPr>
            <w:delText>is</w:delText>
          </w:r>
        </w:del>
        <w:r w:rsidR="00D444DE">
          <w:rPr>
            <w:rFonts w:eastAsia="SimSun"/>
          </w:rPr>
          <w:t xml:space="preserve"> supported.</w:t>
        </w:r>
      </w:ins>
      <w:ins w:id="324" w:author="RAN2#127" w:date="2024-09-30T15:21:00Z">
        <w:r w:rsidR="00D444DE">
          <w:rPr>
            <w:rFonts w:eastAsia="SimSun"/>
          </w:rPr>
          <w:t xml:space="preserve"> </w:t>
        </w:r>
      </w:ins>
      <w:ins w:id="325" w:author="RAN2#127" w:date="2024-09-30T15:13:00Z">
        <w:r w:rsidR="00BE53FC" w:rsidRPr="00BE53FC">
          <w:rPr>
            <w:rFonts w:eastAsia="SimSun"/>
          </w:rPr>
          <w:t xml:space="preserve">In case of </w:t>
        </w:r>
      </w:ins>
      <w:ins w:id="326" w:author="RAN2#127" w:date="2024-09-30T15:21:00Z">
        <w:r w:rsidR="00D444DE">
          <w:rPr>
            <w:rFonts w:eastAsia="SimSun"/>
          </w:rPr>
          <w:t>inter-MN MCG</w:t>
        </w:r>
        <w:r w:rsidR="00175444">
          <w:rPr>
            <w:rFonts w:eastAsia="SimSun"/>
          </w:rPr>
          <w:t xml:space="preserve"> LTM </w:t>
        </w:r>
        <w:r w:rsidR="00D444DE">
          <w:rPr>
            <w:rFonts w:eastAsia="SimSun"/>
          </w:rPr>
          <w:t>without SN change</w:t>
        </w:r>
      </w:ins>
      <w:ins w:id="327" w:author="RAN2#127" w:date="2024-09-30T15:22:00Z">
        <w:r w:rsidR="000519C5">
          <w:rPr>
            <w:rFonts w:eastAsia="SimSun"/>
          </w:rPr>
          <w:t xml:space="preserve">, </w:t>
        </w:r>
        <w:r w:rsidR="000519C5" w:rsidRPr="000519C5">
          <w:rPr>
            <w:rFonts w:eastAsia="SimSun"/>
          </w:rPr>
          <w:t>SCG configuration can be changed</w:t>
        </w:r>
        <w:r w:rsidR="000519C5">
          <w:rPr>
            <w:rFonts w:eastAsia="SimSun"/>
          </w:rPr>
          <w:t>.</w:t>
        </w:r>
      </w:ins>
    </w:p>
    <w:p w14:paraId="40119EAE" w14:textId="77777777" w:rsidR="00251CDB" w:rsidRPr="00E67356" w:rsidRDefault="005C6841" w:rsidP="00251CDB">
      <w:pPr>
        <w:pStyle w:val="TH"/>
      </w:pPr>
      <w:r w:rsidRPr="00E67356">
        <w:rPr>
          <w:noProof/>
        </w:rPr>
        <w:object w:dxaOrig="9630" w:dyaOrig="6870" w14:anchorId="4CBBEF76">
          <v:shape id="_x0000_i1025" type="#_x0000_t75" alt="" style="width:482pt;height:344pt;mso-width-percent:0;mso-height-percent:0;mso-width-percent:0;mso-height-percent:0" o:ole="">
            <v:imagedata r:id="rId27" o:title=""/>
          </v:shape>
          <o:OLEObject Type="Embed" ProgID="Visio.Drawing.11" ShapeID="_x0000_i1025" DrawAspect="Content" ObjectID="_1794207542" r:id="rId28"/>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w:t>
      </w:r>
      <w:r w:rsidRPr="00E67356">
        <w:lastRenderedPageBreak/>
        <w:t>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ins w:id="328" w:author="RAN2#127" w:date="2024-09-30T15:24:00Z">
        <w:r>
          <w:rPr>
            <w:b/>
          </w:rPr>
          <w:t>I</w:t>
        </w:r>
        <w:r w:rsidRPr="00196634">
          <w:rPr>
            <w:b/>
          </w:rPr>
          <w:t>nter-MN MCG LTM with SCG release or without SN change</w:t>
        </w:r>
      </w:ins>
      <w:ins w:id="329"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330" w:author="RAN2#127" w:date="2024-09-30T15:25:00Z"/>
          <w:rFonts w:eastAsiaTheme="minorEastAsia"/>
          <w:color w:val="FF0000"/>
          <w:lang w:eastAsia="en-US"/>
        </w:rPr>
      </w:pPr>
      <w:ins w:id="331" w:author="RAN2#127" w:date="2024-09-30T15:25:00Z">
        <w:r w:rsidRPr="009F6922">
          <w:rPr>
            <w:rFonts w:eastAsia="MS Mincho"/>
            <w:i/>
            <w:color w:val="FF0000"/>
            <w:lang w:eastAsia="en-US"/>
          </w:rPr>
          <w:t>Editor’s Note:</w:t>
        </w:r>
        <w:r w:rsidRPr="009F6922">
          <w:rPr>
            <w:rFonts w:eastAsia="SimSun" w:hint="eastAsia"/>
            <w:i/>
            <w:color w:val="FF0000"/>
            <w:lang w:eastAsia="en-US"/>
          </w:rPr>
          <w:t xml:space="preserve"> Details are FFS</w:t>
        </w:r>
        <w:r w:rsidRPr="009F6922">
          <w:rPr>
            <w:rFonts w:eastAsia="SimSun"/>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855"/>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32" w:name="_Toc60777379"/>
            <w:bookmarkStart w:id="333"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32"/>
      <w:bookmarkEnd w:id="333"/>
    </w:tbl>
    <w:p w14:paraId="2E881610" w14:textId="77777777" w:rsidR="00A0121C" w:rsidRPr="00A0121C" w:rsidRDefault="00A0121C" w:rsidP="00172372">
      <w:pPr>
        <w:pStyle w:val="Heading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 w:author="Ericsson" w:date="2024-11-27T10:08:00Z" w:initials="E">
    <w:p w14:paraId="7C434589" w14:textId="77777777" w:rsidR="00C453FB" w:rsidRDefault="00C453FB" w:rsidP="00C453FB">
      <w:r>
        <w:rPr>
          <w:rStyle w:val="CommentReference"/>
        </w:rPr>
        <w:annotationRef/>
      </w:r>
      <w:r>
        <w:t>This actually is not valid anymore as we have agreed that the SCG can be reconfigured. I guess the easiest would be to just delete this sentence.</w:t>
      </w:r>
    </w:p>
  </w:comment>
  <w:comment w:id="15" w:author="CATT" w:date="2024-11-27T15:01:00Z" w:initials="Rui Zhou">
    <w:p w14:paraId="1A1E798E" w14:textId="42E96D3C" w:rsidR="00A66B00" w:rsidRPr="00A66B00" w:rsidRDefault="00A66B00">
      <w:pPr>
        <w:pStyle w:val="CommentText"/>
        <w:rPr>
          <w:rFonts w:eastAsiaTheme="minorEastAsia"/>
          <w:lang w:eastAsia="zh-CN"/>
        </w:rPr>
      </w:pPr>
      <w:r>
        <w:rPr>
          <w:rStyle w:val="CommentReference"/>
        </w:rPr>
        <w:annotationRef/>
      </w:r>
      <w:r>
        <w:t>In</w:t>
      </w:r>
      <w:r>
        <w:rPr>
          <w:rFonts w:eastAsiaTheme="minorEastAsia" w:hint="eastAsia"/>
          <w:lang w:eastAsia="zh-CN"/>
        </w:rPr>
        <w:t>ter-CU SCG LTM</w:t>
      </w:r>
    </w:p>
  </w:comment>
  <w:comment w:id="36" w:author="Ericsson" w:date="2024-11-27T10:08:00Z" w:initials="E">
    <w:p w14:paraId="3756FA51" w14:textId="77777777" w:rsidR="00C453FB" w:rsidRDefault="00C453FB" w:rsidP="00C453FB">
      <w:r>
        <w:rPr>
          <w:rStyle w:val="CommentReference"/>
        </w:rPr>
        <w:annotationRef/>
      </w:r>
      <w:r>
        <w:t>is</w:t>
      </w:r>
    </w:p>
  </w:comment>
  <w:comment w:id="42" w:author="CATT" w:date="2024-11-27T15:15:00Z" w:initials="Rui Zhou">
    <w:p w14:paraId="100236BF" w14:textId="2C48CB32" w:rsidR="006744E8" w:rsidRPr="006744E8" w:rsidRDefault="006744E8" w:rsidP="006744E8">
      <w:pPr>
        <w:pStyle w:val="CommentText"/>
        <w:rPr>
          <w:rFonts w:eastAsiaTheme="minorEastAsia"/>
          <w:lang w:eastAsia="zh-CN"/>
        </w:rPr>
      </w:pPr>
      <w:r>
        <w:rPr>
          <w:rStyle w:val="CommentReferenc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181" w:author="CATT" w:date="2024-11-27T15:12:00Z" w:initials="Rui Zhou">
    <w:p w14:paraId="4AF4CE1C" w14:textId="3958C1B5" w:rsidR="00827C4F" w:rsidRPr="00827C4F" w:rsidRDefault="00827C4F" w:rsidP="00827C4F">
      <w:pPr>
        <w:keepLines/>
        <w:spacing w:after="240"/>
        <w:jc w:val="center"/>
        <w:rPr>
          <w:rFonts w:ascii="Arial" w:eastAsiaTheme="minorEastAsia" w:hAnsi="Arial"/>
          <w:b/>
          <w:lang w:eastAsia="zh-CN"/>
        </w:rPr>
      </w:pPr>
      <w:r>
        <w:rPr>
          <w:rStyle w:val="CommentReference"/>
        </w:rPr>
        <w:annotationRef/>
      </w:r>
      <w:r>
        <w:rPr>
          <w:rFonts w:eastAsiaTheme="minorEastAsia" w:hint="eastAsia"/>
          <w:lang w:eastAsia="zh-CN"/>
        </w:rPr>
        <w:t>More details is needed</w:t>
      </w:r>
      <w:r>
        <w:rPr>
          <w:rFonts w:ascii="SimSun" w:eastAsia="SimSun" w:hAnsi="SimSun" w:cs="SimSun"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SimSun" w:hAnsi="Arial"/>
          <w:lang w:eastAsia="zh-CN"/>
        </w:rPr>
        <w:t>4</w:t>
      </w:r>
      <w:r w:rsidRPr="00827C4F">
        <w:rPr>
          <w:rFonts w:ascii="Arial" w:hAnsi="Arial"/>
        </w:rPr>
        <w:t xml:space="preserve">: </w:t>
      </w:r>
      <w:r w:rsidRPr="00827C4F">
        <w:rPr>
          <w:rFonts w:ascii="Arial" w:eastAsia="SimSun"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SimSun"/>
          <w:lang w:eastAsia="zh-CN"/>
        </w:rPr>
      </w:pP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w:t>
      </w:r>
      <w:r>
        <w:rPr>
          <w:rFonts w:eastAsia="SimSun"/>
          <w:lang w:eastAsia="zh-CN"/>
        </w:rPr>
        <w:t>inter</w:t>
      </w:r>
      <w:r>
        <w:rPr>
          <w:rFonts w:eastAsia="SimSun" w:hint="eastAsia"/>
          <w:lang w:eastAsia="zh-CN"/>
        </w:rPr>
        <w:t>-CU SCG LTM</w:t>
      </w:r>
      <w:r w:rsidRPr="003D3EF7">
        <w:rPr>
          <w:rFonts w:eastAsia="SimSun"/>
          <w:lang w:eastAsia="zh-CN"/>
        </w:rPr>
        <w:t xml:space="preserve"> configuration</w:t>
      </w:r>
      <w:r w:rsidRPr="00827C4F">
        <w:rPr>
          <w:rFonts w:eastAsia="SimSun"/>
          <w:highlight w:val="yellow"/>
          <w:lang w:eastAsia="zh-CN"/>
        </w:rPr>
        <w:t xml:space="preserve">, i.e. a list of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i/>
          <w:highlight w:val="yellow"/>
          <w:lang w:eastAsia="zh-CN"/>
        </w:rPr>
        <w:t xml:space="preserve"> </w:t>
      </w:r>
      <w:r w:rsidRPr="00827C4F">
        <w:rPr>
          <w:rFonts w:eastAsia="SimSun"/>
          <w:highlight w:val="yellow"/>
          <w:lang w:eastAsia="zh-CN"/>
        </w:rPr>
        <w:t xml:space="preserve">messages, in which each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 xml:space="preserve">econfiguration* </w:t>
      </w:r>
      <w:r w:rsidRPr="00827C4F">
        <w:rPr>
          <w:rFonts w:eastAsia="SimSun"/>
          <w:highlight w:val="yellow"/>
          <w:lang w:eastAsia="en-US"/>
        </w:rPr>
        <w:t>message</w:t>
      </w:r>
      <w:r w:rsidRPr="00827C4F">
        <w:rPr>
          <w:rFonts w:eastAsia="SimSun"/>
          <w:i/>
          <w:highlight w:val="yellow"/>
          <w:lang w:eastAsia="en-US"/>
        </w:rPr>
        <w:t xml:space="preserve"> </w:t>
      </w:r>
      <w:r w:rsidRPr="00827C4F">
        <w:rPr>
          <w:rFonts w:eastAsia="SimSun"/>
          <w:highlight w:val="yellow"/>
          <w:lang w:eastAsia="zh-CN"/>
        </w:rPr>
        <w:t xml:space="preserve">contains the SCG configuration in the </w:t>
      </w:r>
      <w:r w:rsidRPr="00827C4F">
        <w:rPr>
          <w:rFonts w:eastAsia="SimSun"/>
          <w:i/>
          <w:highlight w:val="yellow"/>
          <w:lang w:eastAsia="en-US"/>
        </w:rPr>
        <w:t xml:space="preserve">RRCReconfiguration** </w:t>
      </w:r>
      <w:r w:rsidRPr="00827C4F">
        <w:rPr>
          <w:rFonts w:eastAsia="SimSun"/>
          <w:iCs/>
          <w:highlight w:val="yellow"/>
          <w:lang w:eastAsia="zh-CN"/>
        </w:rPr>
        <w:t xml:space="preserve">message </w:t>
      </w:r>
      <w:r w:rsidRPr="00827C4F">
        <w:rPr>
          <w:rFonts w:eastAsia="SimSun"/>
          <w:highlight w:val="yellow"/>
          <w:lang w:eastAsia="en-US"/>
        </w:rPr>
        <w:t xml:space="preserve">received from the candidate SN </w:t>
      </w:r>
      <w:r w:rsidRPr="00827C4F">
        <w:rPr>
          <w:rFonts w:eastAsia="SimSun"/>
          <w:highlight w:val="yellow"/>
          <w:lang w:eastAsia="zh-CN"/>
        </w:rPr>
        <w:t xml:space="preserve">in step 3 </w:t>
      </w:r>
      <w:r w:rsidRPr="00827C4F">
        <w:rPr>
          <w:rFonts w:eastAsia="SimSun"/>
          <w:highlight w:val="yellow"/>
          <w:lang w:eastAsia="en-US"/>
        </w:rPr>
        <w:t>and possibly an MCG configuration</w:t>
      </w:r>
      <w:r w:rsidRPr="00827C4F">
        <w:rPr>
          <w:rFonts w:eastAsia="SimSun"/>
          <w:highlight w:val="yellow"/>
          <w:lang w:eastAsia="zh-CN"/>
        </w:rPr>
        <w:t xml:space="preserve">. Besides, the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highlight w:val="yellow"/>
          <w:lang w:eastAsia="en-US"/>
        </w:rPr>
        <w:t xml:space="preserve"> message</w:t>
      </w:r>
      <w:r w:rsidRPr="00827C4F">
        <w:rPr>
          <w:rFonts w:eastAsia="SimSun"/>
          <w:i/>
          <w:highlight w:val="yellow"/>
          <w:lang w:eastAsia="zh-CN"/>
        </w:rPr>
        <w:t xml:space="preserve"> </w:t>
      </w:r>
      <w:r w:rsidRPr="00827C4F">
        <w:rPr>
          <w:rFonts w:eastAsia="SimSun"/>
          <w:highlight w:val="yellow"/>
          <w:lang w:eastAsia="zh-CN"/>
        </w:rPr>
        <w:t xml:space="preserve">can also include an updated MCG configuration, as well as the NR </w:t>
      </w:r>
      <w:r w:rsidRPr="00827C4F">
        <w:rPr>
          <w:rFonts w:eastAsia="SimSun"/>
          <w:i/>
          <w:highlight w:val="yellow"/>
          <w:lang w:eastAsia="zh-CN"/>
        </w:rPr>
        <w:t>RRCReconfiguration**</w:t>
      </w:r>
      <w:r w:rsidRPr="00827C4F">
        <w:rPr>
          <w:rFonts w:eastAsia="SimSun"/>
          <w:highlight w:val="yellow"/>
          <w:lang w:eastAsia="zh-CN"/>
        </w:rPr>
        <w:t xml:space="preserve">* message generated by the source SN, e.g., to configure </w:t>
      </w:r>
      <w:r w:rsidRPr="00827C4F">
        <w:rPr>
          <w:rFonts w:eastAsia="SimSun" w:hint="eastAsia"/>
          <w:highlight w:val="yellow"/>
          <w:lang w:eastAsia="zh-CN"/>
        </w:rPr>
        <w:t>the required measurements</w:t>
      </w:r>
      <w:r w:rsidRPr="00827C4F">
        <w:rPr>
          <w:rFonts w:eastAsia="SimSun"/>
          <w:highlight w:val="yellow"/>
          <w:lang w:eastAsia="zh-CN"/>
        </w:rPr>
        <w:t>.</w:t>
      </w:r>
    </w:p>
    <w:p w14:paraId="6EDB82BF" w14:textId="7633C8BA" w:rsidR="00827C4F" w:rsidRPr="00827C4F" w:rsidRDefault="00827C4F">
      <w:pPr>
        <w:pStyle w:val="CommentText"/>
      </w:pPr>
    </w:p>
  </w:comment>
  <w:comment w:id="190" w:author="CATT" w:date="2024-11-27T15:12:00Z" w:initials="Rui Zhou">
    <w:p w14:paraId="7282DE83" w14:textId="749AFF0C" w:rsidR="00F4036C" w:rsidRDefault="00F4036C">
      <w:pPr>
        <w:pStyle w:val="CommentText"/>
      </w:pPr>
      <w:r>
        <w:rPr>
          <w:rStyle w:val="CommentReference"/>
        </w:rPr>
        <w:annotationRef/>
      </w:r>
      <w:r>
        <w:rPr>
          <w:rFonts w:eastAsiaTheme="minorEastAsia" w:hint="eastAsia"/>
          <w:lang w:eastAsia="zh-CN"/>
        </w:rPr>
        <w:t>RRCReconfigurationComplete***</w:t>
      </w:r>
    </w:p>
  </w:comment>
  <w:comment w:id="195" w:author="CATT" w:date="2024-11-27T15:12:00Z" w:initials="Rui Zhou">
    <w:p w14:paraId="082D5EEF" w14:textId="3A4409EE" w:rsidR="00F4036C" w:rsidRDefault="00F4036C">
      <w:pPr>
        <w:pStyle w:val="CommentText"/>
      </w:pPr>
      <w:r>
        <w:rPr>
          <w:rStyle w:val="CommentReference"/>
        </w:rPr>
        <w:annotationRef/>
      </w:r>
      <w:r>
        <w:rPr>
          <w:rFonts w:eastAsiaTheme="minorEastAsia" w:hint="eastAsia"/>
          <w:lang w:eastAsia="zh-CN"/>
        </w:rPr>
        <w:t>RRCReconfigurationComplete***</w:t>
      </w:r>
    </w:p>
  </w:comment>
  <w:comment w:id="254" w:author="CATT" w:date="2024-11-27T15:12:00Z" w:initials="Rui Zhou">
    <w:p w14:paraId="3F3A2048" w14:textId="616134C6"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256" w:author="CATT" w:date="2024-11-27T15:13:00Z" w:initials="Rui Zhou">
    <w:p w14:paraId="5500C3A1" w14:textId="3E0C4282"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262" w:author="CATT" w:date="2024-11-27T15:13:00Z" w:initials="Rui Zhou">
    <w:p w14:paraId="5D1CD2CF" w14:textId="121024C7"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434589" w15:done="0"/>
  <w15:commentEx w15:paraId="1A1E798E" w15:done="0"/>
  <w15:commentEx w15:paraId="3756FA51" w15:done="0"/>
  <w15:commentEx w15:paraId="100236BF" w15:done="0"/>
  <w15:commentEx w15:paraId="6EDB82BF" w15:done="0"/>
  <w15:commentEx w15:paraId="7282DE83" w15:done="0"/>
  <w15:commentEx w15:paraId="082D5EEF" w15:done="0"/>
  <w15:commentEx w15:paraId="3F3A2048" w15:done="0"/>
  <w15:commentEx w15:paraId="5500C3A1" w15:done="0"/>
  <w15:commentEx w15:paraId="5D1CD2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289E39F" w16cex:dateUtc="2024-11-27T09:08:00Z"/>
  <w16cex:commentExtensible w16cex:durableId="7F2015A4" w16cex:dateUtc="2024-11-27T09: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434589" w16cid:durableId="5289E39F"/>
  <w16cid:commentId w16cid:paraId="1A1E798E" w16cid:durableId="1A1E798E"/>
  <w16cid:commentId w16cid:paraId="3756FA51" w16cid:durableId="7F2015A4"/>
  <w16cid:commentId w16cid:paraId="100236BF" w16cid:durableId="100236BF"/>
  <w16cid:commentId w16cid:paraId="6EDB82BF" w16cid:durableId="6EDB82BF"/>
  <w16cid:commentId w16cid:paraId="7282DE83" w16cid:durableId="7282DE83"/>
  <w16cid:commentId w16cid:paraId="082D5EEF" w16cid:durableId="082D5EEF"/>
  <w16cid:commentId w16cid:paraId="3F3A2048" w16cid:durableId="3F3A2048"/>
  <w16cid:commentId w16cid:paraId="5500C3A1" w16cid:durableId="5500C3A1"/>
  <w16cid:commentId w16cid:paraId="5D1CD2CF" w16cid:durableId="5D1CD2C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DC1678" w14:textId="77777777" w:rsidR="005C6841" w:rsidRDefault="005C6841">
      <w:r>
        <w:separator/>
      </w:r>
    </w:p>
  </w:endnote>
  <w:endnote w:type="continuationSeparator" w:id="0">
    <w:p w14:paraId="5C334163" w14:textId="77777777" w:rsidR="005C6841" w:rsidRDefault="005C6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Helvetica 45 Light">
    <w:altName w:val="Arial"/>
    <w:panose1 w:val="020B0403020202020204"/>
    <w:charset w:val="00"/>
    <w:family w:val="roman"/>
    <w:pitch w:val="default"/>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C38CF1" w14:textId="77777777" w:rsidR="005C6841" w:rsidRDefault="005C6841">
      <w:r>
        <w:separator/>
      </w:r>
    </w:p>
  </w:footnote>
  <w:footnote w:type="continuationSeparator" w:id="0">
    <w:p w14:paraId="6A1E38E1" w14:textId="77777777" w:rsidR="005C6841" w:rsidRDefault="005C68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7D3364" w:rsidRDefault="007D33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7D3364" w:rsidRDefault="007D336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7D3364" w:rsidRDefault="007D33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84665025">
    <w:abstractNumId w:val="3"/>
  </w:num>
  <w:num w:numId="2" w16cid:durableId="1940217215">
    <w:abstractNumId w:val="2"/>
  </w:num>
  <w:num w:numId="3" w16cid:durableId="1674602832">
    <w:abstractNumId w:val="0"/>
  </w:num>
  <w:num w:numId="4" w16cid:durableId="669404957">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022"/>
    <w:rsid w:val="00001491"/>
    <w:rsid w:val="000104B1"/>
    <w:rsid w:val="00010838"/>
    <w:rsid w:val="00022E4A"/>
    <w:rsid w:val="000253E7"/>
    <w:rsid w:val="00040D18"/>
    <w:rsid w:val="000519C5"/>
    <w:rsid w:val="00054C66"/>
    <w:rsid w:val="00063245"/>
    <w:rsid w:val="000669D0"/>
    <w:rsid w:val="00073B8B"/>
    <w:rsid w:val="000743A4"/>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7C57"/>
    <w:rsid w:val="00106E4A"/>
    <w:rsid w:val="00107B2A"/>
    <w:rsid w:val="001116B9"/>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1885"/>
    <w:rsid w:val="00497293"/>
    <w:rsid w:val="004A207D"/>
    <w:rsid w:val="004B75B7"/>
    <w:rsid w:val="004C1C5B"/>
    <w:rsid w:val="004D0881"/>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FFC"/>
    <w:rsid w:val="0074141B"/>
    <w:rsid w:val="00747276"/>
    <w:rsid w:val="0075384B"/>
    <w:rsid w:val="00762110"/>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2A7E"/>
    <w:rsid w:val="00A246B6"/>
    <w:rsid w:val="00A47E70"/>
    <w:rsid w:val="00A50CF0"/>
    <w:rsid w:val="00A636BC"/>
    <w:rsid w:val="00A63ED5"/>
    <w:rsid w:val="00A6609F"/>
    <w:rsid w:val="00A66B00"/>
    <w:rsid w:val="00A71963"/>
    <w:rsid w:val="00A7671C"/>
    <w:rsid w:val="00A826E1"/>
    <w:rsid w:val="00A83F94"/>
    <w:rsid w:val="00A91EDA"/>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3FB9"/>
    <w:rsid w:val="00CC12A4"/>
    <w:rsid w:val="00CC5026"/>
    <w:rsid w:val="00CC68D0"/>
    <w:rsid w:val="00CD2766"/>
    <w:rsid w:val="00CD494A"/>
    <w:rsid w:val="00CE2D94"/>
    <w:rsid w:val="00CE4EB2"/>
    <w:rsid w:val="00CE65F7"/>
    <w:rsid w:val="00CF4704"/>
    <w:rsid w:val="00CF5DC7"/>
    <w:rsid w:val="00CF7FB5"/>
    <w:rsid w:val="00D02ED3"/>
    <w:rsid w:val="00D03F9A"/>
    <w:rsid w:val="00D04E1B"/>
    <w:rsid w:val="00D06D51"/>
    <w:rsid w:val="00D118DE"/>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SimSun" w:eastAsia="SimSun"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222.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111.vsdx"/><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DB780-0259-4266-B58A-ED269222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666</TotalTime>
  <Pages>17</Pages>
  <Words>7281</Words>
  <Characters>41503</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Ericsson</cp:lastModifiedBy>
  <cp:revision>280</cp:revision>
  <cp:lastPrinted>1900-12-31T22:00:00Z</cp:lastPrinted>
  <dcterms:created xsi:type="dcterms:W3CDTF">2024-09-29T06:14:00Z</dcterms:created>
  <dcterms:modified xsi:type="dcterms:W3CDTF">2024-11-27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